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5BB4" w:rsidRDefault="00704782" w:rsidP="000B58D4">
      <w:pPr>
        <w:pStyle w:val="1"/>
        <w:numPr>
          <w:ilvl w:val="0"/>
          <w:numId w:val="1"/>
        </w:numPr>
      </w:pPr>
      <w:r>
        <w:rPr>
          <w:rFonts w:hint="eastAsia"/>
        </w:rPr>
        <w:t>背景</w:t>
      </w:r>
    </w:p>
    <w:p w:rsidR="00704782" w:rsidRDefault="00594761" w:rsidP="001230CE">
      <w:r>
        <w:rPr>
          <w:rFonts w:hint="eastAsia"/>
        </w:rPr>
        <w:t>火车票智能推荐，包括上车补票</w:t>
      </w:r>
      <w:r w:rsidR="008C023D">
        <w:rPr>
          <w:rFonts w:hint="eastAsia"/>
        </w:rPr>
        <w:t>、</w:t>
      </w:r>
      <w:r w:rsidR="0022067E">
        <w:rPr>
          <w:rFonts w:hint="eastAsia"/>
        </w:rPr>
        <w:t>接续换乘、</w:t>
      </w:r>
      <w:r>
        <w:rPr>
          <w:rFonts w:hint="eastAsia"/>
        </w:rPr>
        <w:t>机火换乘</w:t>
      </w:r>
      <w:r w:rsidR="00243E41">
        <w:rPr>
          <w:rFonts w:hint="eastAsia"/>
        </w:rPr>
        <w:t>。</w:t>
      </w:r>
      <w:r w:rsidR="00452EF2">
        <w:rPr>
          <w:rFonts w:hint="eastAsia"/>
        </w:rPr>
        <w:t>做智能推荐需要依赖火车线路数据作支持，火车线路数据不能直接</w:t>
      </w:r>
      <w:r w:rsidR="00861484">
        <w:rPr>
          <w:rFonts w:hint="eastAsia"/>
        </w:rPr>
        <w:t>获取，需要曲线救国，通过车次数据查询车次对应的途径站，依据途径站拼装线路数据。</w:t>
      </w:r>
    </w:p>
    <w:p w:rsidR="000B58D4" w:rsidRDefault="000B58D4" w:rsidP="00704782"/>
    <w:p w:rsidR="000B58D4" w:rsidRDefault="000B58D4" w:rsidP="000B58D4">
      <w:pPr>
        <w:pStyle w:val="1"/>
        <w:numPr>
          <w:ilvl w:val="0"/>
          <w:numId w:val="1"/>
        </w:numPr>
      </w:pPr>
      <w:r>
        <w:rPr>
          <w:rFonts w:hint="eastAsia"/>
        </w:rPr>
        <w:t>基础数据</w:t>
      </w:r>
    </w:p>
    <w:p w:rsidR="000B58D4" w:rsidRDefault="00AF0323" w:rsidP="00AF0323">
      <w:pPr>
        <w:pStyle w:val="2"/>
        <w:numPr>
          <w:ilvl w:val="1"/>
          <w:numId w:val="1"/>
        </w:numPr>
      </w:pPr>
      <w:r>
        <w:rPr>
          <w:rFonts w:hint="eastAsia"/>
        </w:rPr>
        <w:t>城市数据</w:t>
      </w:r>
    </w:p>
    <w:p w:rsidR="00AD74D5" w:rsidRDefault="00AF6A4C" w:rsidP="00063CC0">
      <w:r>
        <w:rPr>
          <w:rFonts w:hint="eastAsia"/>
        </w:rPr>
        <w:t>城市数据的作用在于，在机火引流、机火换乘的时候，能够通过火车站精确的找到该火车站所属的城市，然后查询该城市下能够到达目的地航线。</w:t>
      </w:r>
      <w:r w:rsidR="00AD74D5">
        <w:rPr>
          <w:rFonts w:hint="eastAsia"/>
        </w:rPr>
        <w:t>由此，</w:t>
      </w:r>
      <w:r w:rsidR="00AD74D5" w:rsidRPr="008D2635">
        <w:rPr>
          <w:rFonts w:hint="eastAsia"/>
          <w:highlight w:val="yellow"/>
        </w:rPr>
        <w:t>机票业务线与火车票业务线城市数据一定要</w:t>
      </w:r>
      <w:r w:rsidR="001B1D77" w:rsidRPr="008D2635">
        <w:rPr>
          <w:rFonts w:hint="eastAsia"/>
          <w:highlight w:val="yellow"/>
        </w:rPr>
        <w:t>统一</w:t>
      </w:r>
      <w:r w:rsidR="008D2635">
        <w:rPr>
          <w:rFonts w:hint="eastAsia"/>
          <w:highlight w:val="yellow"/>
        </w:rPr>
        <w:t>（可延后）</w:t>
      </w:r>
      <w:r w:rsidR="00AD74D5">
        <w:rPr>
          <w:rFonts w:hint="eastAsia"/>
        </w:rPr>
        <w:t>。</w:t>
      </w:r>
    </w:p>
    <w:p w:rsidR="00AF0323" w:rsidRPr="00EF659A" w:rsidRDefault="00AF0323" w:rsidP="00AF0323"/>
    <w:p w:rsidR="00AF0323" w:rsidRDefault="00AF0323" w:rsidP="00AF0323">
      <w:pPr>
        <w:pStyle w:val="2"/>
        <w:numPr>
          <w:ilvl w:val="1"/>
          <w:numId w:val="1"/>
        </w:numPr>
      </w:pPr>
      <w:r>
        <w:rPr>
          <w:rFonts w:hint="eastAsia"/>
        </w:rPr>
        <w:t>车站数据</w:t>
      </w:r>
    </w:p>
    <w:p w:rsidR="00595FFA" w:rsidRPr="00595FFA" w:rsidRDefault="00595FFA" w:rsidP="00595FFA">
      <w:pPr>
        <w:pStyle w:val="3"/>
        <w:numPr>
          <w:ilvl w:val="2"/>
          <w:numId w:val="1"/>
        </w:numPr>
      </w:pPr>
      <w:r>
        <w:rPr>
          <w:rFonts w:hint="eastAsia"/>
        </w:rPr>
        <w:t>表结构</w:t>
      </w:r>
    </w:p>
    <w:p w:rsidR="00CB0CE3" w:rsidRDefault="009049F8" w:rsidP="00BB6181">
      <w:r>
        <w:rPr>
          <w:rFonts w:hint="eastAsia"/>
        </w:rPr>
        <w:t>已有表</w:t>
      </w:r>
      <w:r>
        <w:rPr>
          <w:rFonts w:hint="eastAsia"/>
        </w:rPr>
        <w:t xml:space="preserve"> train</w:t>
      </w:r>
      <w:r>
        <w:t>_station</w:t>
      </w:r>
      <w:r>
        <w:rPr>
          <w:rFonts w:hint="eastAsia"/>
        </w:rPr>
        <w:t>，其结构如下：</w:t>
      </w:r>
    </w:p>
    <w:tbl>
      <w:tblPr>
        <w:tblStyle w:val="a8"/>
        <w:tblW w:w="0" w:type="auto"/>
        <w:tblLook w:val="04A0" w:firstRow="1" w:lastRow="0" w:firstColumn="1" w:lastColumn="0" w:noHBand="0" w:noVBand="1"/>
      </w:tblPr>
      <w:tblGrid>
        <w:gridCol w:w="4148"/>
        <w:gridCol w:w="4148"/>
      </w:tblGrid>
      <w:tr w:rsidR="002A4DA3" w:rsidTr="002A4DA3">
        <w:tc>
          <w:tcPr>
            <w:tcW w:w="4148" w:type="dxa"/>
          </w:tcPr>
          <w:p w:rsidR="002A4DA3" w:rsidRDefault="002A4DA3" w:rsidP="009049F8">
            <w:r w:rsidRPr="002A4DA3">
              <w:t>id</w:t>
            </w:r>
          </w:p>
        </w:tc>
        <w:tc>
          <w:tcPr>
            <w:tcW w:w="4148" w:type="dxa"/>
          </w:tcPr>
          <w:p w:rsidR="002A4DA3" w:rsidRDefault="00E71744" w:rsidP="009049F8">
            <w:r>
              <w:rPr>
                <w:rFonts w:hint="eastAsia"/>
              </w:rPr>
              <w:t>主键</w:t>
            </w:r>
          </w:p>
        </w:tc>
      </w:tr>
      <w:tr w:rsidR="002A4DA3" w:rsidTr="002A4DA3">
        <w:tc>
          <w:tcPr>
            <w:tcW w:w="4148" w:type="dxa"/>
          </w:tcPr>
          <w:p w:rsidR="002A4DA3" w:rsidRDefault="002A4DA3" w:rsidP="009049F8">
            <w:r w:rsidRPr="002A4DA3">
              <w:t>station</w:t>
            </w:r>
          </w:p>
        </w:tc>
        <w:tc>
          <w:tcPr>
            <w:tcW w:w="4148" w:type="dxa"/>
          </w:tcPr>
          <w:p w:rsidR="002A4DA3" w:rsidRDefault="00E71744" w:rsidP="009049F8">
            <w:r>
              <w:rPr>
                <w:rFonts w:hint="eastAsia"/>
              </w:rPr>
              <w:t>站名</w:t>
            </w:r>
          </w:p>
        </w:tc>
      </w:tr>
      <w:tr w:rsidR="002A4DA3" w:rsidTr="002A4DA3">
        <w:tc>
          <w:tcPr>
            <w:tcW w:w="4148" w:type="dxa"/>
          </w:tcPr>
          <w:p w:rsidR="002A4DA3" w:rsidRDefault="002A4DA3" w:rsidP="009049F8">
            <w:r w:rsidRPr="002A4DA3">
              <w:t>code</w:t>
            </w:r>
          </w:p>
        </w:tc>
        <w:tc>
          <w:tcPr>
            <w:tcW w:w="4148" w:type="dxa"/>
          </w:tcPr>
          <w:p w:rsidR="002A4DA3" w:rsidRDefault="00E71744" w:rsidP="009049F8">
            <w:r>
              <w:rPr>
                <w:rFonts w:hint="eastAsia"/>
              </w:rPr>
              <w:t>三字码</w:t>
            </w:r>
          </w:p>
        </w:tc>
      </w:tr>
      <w:tr w:rsidR="002A4DA3" w:rsidTr="002A4DA3">
        <w:tc>
          <w:tcPr>
            <w:tcW w:w="4148" w:type="dxa"/>
          </w:tcPr>
          <w:p w:rsidR="002A4DA3" w:rsidRDefault="002A4DA3" w:rsidP="009049F8">
            <w:r w:rsidRPr="002A4DA3">
              <w:t>city</w:t>
            </w:r>
          </w:p>
        </w:tc>
        <w:tc>
          <w:tcPr>
            <w:tcW w:w="4148" w:type="dxa"/>
          </w:tcPr>
          <w:p w:rsidR="002A4DA3" w:rsidRDefault="00E71744" w:rsidP="009049F8">
            <w:r>
              <w:rPr>
                <w:rFonts w:hint="eastAsia"/>
              </w:rPr>
              <w:t>车站所属城市名</w:t>
            </w:r>
          </w:p>
        </w:tc>
      </w:tr>
      <w:tr w:rsidR="002A4DA3" w:rsidTr="002A4DA3">
        <w:tc>
          <w:tcPr>
            <w:tcW w:w="4148" w:type="dxa"/>
          </w:tcPr>
          <w:p w:rsidR="002A4DA3" w:rsidRPr="002A4DA3" w:rsidRDefault="008C7D16" w:rsidP="009049F8">
            <w:r w:rsidRPr="008C7D16">
              <w:t>quanpin</w:t>
            </w:r>
          </w:p>
        </w:tc>
        <w:tc>
          <w:tcPr>
            <w:tcW w:w="4148" w:type="dxa"/>
          </w:tcPr>
          <w:p w:rsidR="002A4DA3" w:rsidRDefault="00E71744" w:rsidP="009049F8">
            <w:r>
              <w:rPr>
                <w:rFonts w:hint="eastAsia"/>
              </w:rPr>
              <w:t>全拼</w:t>
            </w:r>
            <w:r w:rsidR="0017544C">
              <w:rPr>
                <w:rFonts w:hint="eastAsia"/>
              </w:rPr>
              <w:t>，</w:t>
            </w:r>
            <w:r>
              <w:rPr>
                <w:rFonts w:hint="eastAsia"/>
              </w:rPr>
              <w:t>eg</w:t>
            </w:r>
            <w:r>
              <w:rPr>
                <w:rFonts w:hint="eastAsia"/>
              </w:rPr>
              <w:t>：北京</w:t>
            </w:r>
            <w:r>
              <w:rPr>
                <w:rFonts w:hint="eastAsia"/>
              </w:rPr>
              <w:t>=beijing</w:t>
            </w:r>
          </w:p>
        </w:tc>
      </w:tr>
      <w:tr w:rsidR="002A4DA3" w:rsidTr="002A4DA3">
        <w:tc>
          <w:tcPr>
            <w:tcW w:w="4148" w:type="dxa"/>
          </w:tcPr>
          <w:p w:rsidR="002A4DA3" w:rsidRPr="002A4DA3" w:rsidRDefault="008C7D16" w:rsidP="009049F8">
            <w:r w:rsidRPr="008C7D16">
              <w:t>jianpin</w:t>
            </w:r>
          </w:p>
        </w:tc>
        <w:tc>
          <w:tcPr>
            <w:tcW w:w="4148" w:type="dxa"/>
          </w:tcPr>
          <w:p w:rsidR="002A4DA3" w:rsidRDefault="00E71744" w:rsidP="009049F8">
            <w:r>
              <w:rPr>
                <w:rFonts w:hint="eastAsia"/>
              </w:rPr>
              <w:t>简拼</w:t>
            </w:r>
            <w:r w:rsidR="0017544C">
              <w:rPr>
                <w:rFonts w:hint="eastAsia"/>
              </w:rPr>
              <w:t>，</w:t>
            </w:r>
            <w:r>
              <w:rPr>
                <w:rFonts w:hint="eastAsia"/>
              </w:rPr>
              <w:t>eg</w:t>
            </w:r>
            <w:r>
              <w:rPr>
                <w:rFonts w:hint="eastAsia"/>
              </w:rPr>
              <w:t>：北京</w:t>
            </w:r>
            <w:r>
              <w:rPr>
                <w:rFonts w:hint="eastAsia"/>
              </w:rPr>
              <w:t>=bj</w:t>
            </w:r>
          </w:p>
        </w:tc>
      </w:tr>
      <w:tr w:rsidR="002A4DA3" w:rsidTr="002A4DA3">
        <w:tc>
          <w:tcPr>
            <w:tcW w:w="4148" w:type="dxa"/>
          </w:tcPr>
          <w:p w:rsidR="002A4DA3" w:rsidRPr="002A4DA3" w:rsidRDefault="008C7D16" w:rsidP="009049F8">
            <w:r w:rsidRPr="008C7D16">
              <w:t>created</w:t>
            </w:r>
          </w:p>
        </w:tc>
        <w:tc>
          <w:tcPr>
            <w:tcW w:w="4148" w:type="dxa"/>
          </w:tcPr>
          <w:p w:rsidR="002A4DA3" w:rsidRDefault="00E71744" w:rsidP="009049F8">
            <w:r>
              <w:rPr>
                <w:rFonts w:hint="eastAsia"/>
              </w:rPr>
              <w:t>创建时间</w:t>
            </w:r>
          </w:p>
        </w:tc>
      </w:tr>
      <w:tr w:rsidR="008C7D16" w:rsidTr="002A4DA3">
        <w:tc>
          <w:tcPr>
            <w:tcW w:w="4148" w:type="dxa"/>
          </w:tcPr>
          <w:p w:rsidR="008C7D16" w:rsidRPr="008C7D16" w:rsidRDefault="008C7D16" w:rsidP="009049F8">
            <w:r w:rsidRPr="008C7D16">
              <w:t>modified</w:t>
            </w:r>
          </w:p>
        </w:tc>
        <w:tc>
          <w:tcPr>
            <w:tcW w:w="4148" w:type="dxa"/>
          </w:tcPr>
          <w:p w:rsidR="008C7D16" w:rsidRDefault="00E71744" w:rsidP="009049F8">
            <w:r>
              <w:rPr>
                <w:rFonts w:hint="eastAsia"/>
              </w:rPr>
              <w:t>到达时间</w:t>
            </w:r>
          </w:p>
        </w:tc>
      </w:tr>
      <w:tr w:rsidR="00B232FF" w:rsidTr="00DF6573">
        <w:tc>
          <w:tcPr>
            <w:tcW w:w="4148" w:type="dxa"/>
            <w:shd w:val="clear" w:color="auto" w:fill="E2EFD9" w:themeFill="accent6" w:themeFillTint="33"/>
          </w:tcPr>
          <w:p w:rsidR="00B232FF" w:rsidRPr="009D23FA" w:rsidRDefault="00B232FF" w:rsidP="00B204D9">
            <w:pPr>
              <w:rPr>
                <w:strike/>
              </w:rPr>
            </w:pPr>
            <w:r w:rsidRPr="009D23FA">
              <w:rPr>
                <w:rFonts w:hint="eastAsia"/>
                <w:strike/>
              </w:rPr>
              <w:t>address</w:t>
            </w:r>
          </w:p>
        </w:tc>
        <w:tc>
          <w:tcPr>
            <w:tcW w:w="4148" w:type="dxa"/>
            <w:shd w:val="clear" w:color="auto" w:fill="E2EFD9" w:themeFill="accent6" w:themeFillTint="33"/>
          </w:tcPr>
          <w:p w:rsidR="00B232FF" w:rsidRPr="009D23FA" w:rsidRDefault="00B232FF" w:rsidP="00A33EA4">
            <w:pPr>
              <w:rPr>
                <w:strike/>
              </w:rPr>
            </w:pPr>
            <w:r w:rsidRPr="009D23FA">
              <w:rPr>
                <w:rFonts w:hint="eastAsia"/>
                <w:strike/>
              </w:rPr>
              <w:t>车站地址</w:t>
            </w:r>
          </w:p>
        </w:tc>
      </w:tr>
      <w:tr w:rsidR="00824781" w:rsidTr="00DF6573">
        <w:tc>
          <w:tcPr>
            <w:tcW w:w="4148" w:type="dxa"/>
            <w:shd w:val="clear" w:color="auto" w:fill="E2EFD9" w:themeFill="accent6" w:themeFillTint="33"/>
          </w:tcPr>
          <w:p w:rsidR="00824781" w:rsidRPr="009D23FA" w:rsidRDefault="00824781" w:rsidP="009049F8">
            <w:r w:rsidRPr="009D23FA">
              <w:rPr>
                <w:rFonts w:hint="eastAsia"/>
              </w:rPr>
              <w:t>lbs</w:t>
            </w:r>
          </w:p>
        </w:tc>
        <w:tc>
          <w:tcPr>
            <w:tcW w:w="4148" w:type="dxa"/>
            <w:shd w:val="clear" w:color="auto" w:fill="E2EFD9" w:themeFill="accent6" w:themeFillTint="33"/>
          </w:tcPr>
          <w:p w:rsidR="00824781" w:rsidRPr="009D23FA" w:rsidRDefault="00824781" w:rsidP="00824781">
            <w:r w:rsidRPr="009D23FA">
              <w:rPr>
                <w:rFonts w:hint="eastAsia"/>
              </w:rPr>
              <w:t>用于地图定位</w:t>
            </w:r>
          </w:p>
        </w:tc>
      </w:tr>
      <w:tr w:rsidR="00451452" w:rsidTr="00DF6573">
        <w:tc>
          <w:tcPr>
            <w:tcW w:w="4148" w:type="dxa"/>
            <w:shd w:val="clear" w:color="auto" w:fill="E2EFD9" w:themeFill="accent6" w:themeFillTint="33"/>
          </w:tcPr>
          <w:p w:rsidR="00451452" w:rsidRPr="00E2372F" w:rsidRDefault="00451452" w:rsidP="009049F8">
            <w:pPr>
              <w:rPr>
                <w:strike/>
              </w:rPr>
            </w:pPr>
            <w:r w:rsidRPr="00E2372F">
              <w:rPr>
                <w:rFonts w:hint="eastAsia"/>
                <w:strike/>
              </w:rPr>
              <w:t>hot</w:t>
            </w:r>
          </w:p>
        </w:tc>
        <w:tc>
          <w:tcPr>
            <w:tcW w:w="4148" w:type="dxa"/>
            <w:shd w:val="clear" w:color="auto" w:fill="E2EFD9" w:themeFill="accent6" w:themeFillTint="33"/>
          </w:tcPr>
          <w:p w:rsidR="00451452" w:rsidRPr="00E2372F" w:rsidRDefault="00EC52E7" w:rsidP="009049F8">
            <w:pPr>
              <w:rPr>
                <w:strike/>
              </w:rPr>
            </w:pPr>
            <w:r w:rsidRPr="00E2372F">
              <w:rPr>
                <w:rFonts w:hint="eastAsia"/>
                <w:strike/>
              </w:rPr>
              <w:t>热度</w:t>
            </w:r>
          </w:p>
        </w:tc>
      </w:tr>
    </w:tbl>
    <w:p w:rsidR="009049F8" w:rsidRDefault="009049F8" w:rsidP="009049F8"/>
    <w:p w:rsidR="00D83A7A" w:rsidRDefault="00D83A7A" w:rsidP="009049F8">
      <w:r>
        <w:rPr>
          <w:rFonts w:hint="eastAsia"/>
        </w:rPr>
        <w:t>hot</w:t>
      </w:r>
      <w:r>
        <w:rPr>
          <w:rFonts w:hint="eastAsia"/>
        </w:rPr>
        <w:t>应用场景，前台搜索车站时，展示部分常用的车站</w:t>
      </w:r>
      <w:r w:rsidR="002E01FF">
        <w:rPr>
          <w:rFonts w:hint="eastAsia"/>
        </w:rPr>
        <w:t>。</w:t>
      </w:r>
    </w:p>
    <w:p w:rsidR="00D83A7A" w:rsidRDefault="00D83A7A" w:rsidP="009049F8">
      <w:r>
        <w:rPr>
          <w:rFonts w:hint="eastAsia"/>
        </w:rPr>
        <w:t>address</w:t>
      </w:r>
      <w:r>
        <w:rPr>
          <w:rFonts w:hint="eastAsia"/>
        </w:rPr>
        <w:t>暂</w:t>
      </w:r>
      <w:r w:rsidR="00837F4A">
        <w:rPr>
          <w:rFonts w:hint="eastAsia"/>
        </w:rPr>
        <w:t>无</w:t>
      </w:r>
      <w:r>
        <w:rPr>
          <w:rFonts w:hint="eastAsia"/>
        </w:rPr>
        <w:t>应用场景。</w:t>
      </w:r>
    </w:p>
    <w:p w:rsidR="009C77F9" w:rsidRDefault="009C77F9" w:rsidP="00CB0CE3"/>
    <w:p w:rsidR="00AE020B" w:rsidRDefault="00AE020B" w:rsidP="00595FFA">
      <w:pPr>
        <w:pStyle w:val="3"/>
        <w:numPr>
          <w:ilvl w:val="2"/>
          <w:numId w:val="1"/>
        </w:numPr>
      </w:pPr>
      <w:r>
        <w:rPr>
          <w:rFonts w:hint="eastAsia"/>
        </w:rPr>
        <w:t>车站获取方式：</w:t>
      </w:r>
    </w:p>
    <w:p w:rsidR="00910344" w:rsidRDefault="002F62FC" w:rsidP="00910344">
      <w:pPr>
        <w:pStyle w:val="a7"/>
        <w:numPr>
          <w:ilvl w:val="0"/>
          <w:numId w:val="9"/>
        </w:numPr>
        <w:ind w:firstLineChars="0"/>
      </w:pPr>
      <w:r>
        <w:rPr>
          <w:rFonts w:hint="eastAsia"/>
        </w:rPr>
        <w:t>途牛</w:t>
      </w:r>
      <w:r w:rsidR="00910344">
        <w:rPr>
          <w:rFonts w:hint="eastAsia"/>
        </w:rPr>
        <w:t>接口：</w:t>
      </w:r>
      <w:r w:rsidR="00910344">
        <w:rPr>
          <w:rFonts w:hint="eastAsia"/>
        </w:rPr>
        <w:t>3.</w:t>
      </w:r>
      <w:r w:rsidR="00910344">
        <w:t>12</w:t>
      </w:r>
      <w:r w:rsidR="00910344">
        <w:rPr>
          <w:rFonts w:hint="eastAsia"/>
        </w:rPr>
        <w:t>车站三字码接口</w:t>
      </w:r>
    </w:p>
    <w:p w:rsidR="00AE020B" w:rsidRPr="006E50FA" w:rsidRDefault="0027263E" w:rsidP="00AE020B">
      <w:pPr>
        <w:pStyle w:val="a7"/>
        <w:numPr>
          <w:ilvl w:val="0"/>
          <w:numId w:val="9"/>
        </w:numPr>
        <w:ind w:firstLineChars="0"/>
        <w:rPr>
          <w:rStyle w:val="a9"/>
          <w:color w:val="auto"/>
          <w:u w:val="none"/>
        </w:rPr>
      </w:pPr>
      <w:r>
        <w:rPr>
          <w:rFonts w:hint="eastAsia"/>
        </w:rPr>
        <w:t>12306</w:t>
      </w:r>
      <w:r>
        <w:rPr>
          <w:rFonts w:hint="eastAsia"/>
        </w:rPr>
        <w:t>接口：</w:t>
      </w:r>
      <w:hyperlink r:id="rId8" w:history="1">
        <w:r w:rsidR="00B220D2" w:rsidRPr="00FD6F9C">
          <w:rPr>
            <w:rStyle w:val="a9"/>
          </w:rPr>
          <w:t>https://kyfw.12306.cn/otn/resources/js/framework/station_name.js</w:t>
        </w:r>
      </w:hyperlink>
    </w:p>
    <w:p w:rsidR="006E50FA" w:rsidRPr="001D24C5" w:rsidRDefault="006E50FA" w:rsidP="00AE020B">
      <w:pPr>
        <w:pStyle w:val="a7"/>
        <w:numPr>
          <w:ilvl w:val="0"/>
          <w:numId w:val="9"/>
        </w:numPr>
        <w:ind w:firstLineChars="0"/>
        <w:rPr>
          <w:rStyle w:val="a9"/>
          <w:strike/>
          <w:color w:val="auto"/>
          <w:u w:val="none"/>
        </w:rPr>
      </w:pPr>
      <w:r w:rsidRPr="001D24C5">
        <w:rPr>
          <w:rStyle w:val="a9"/>
          <w:rFonts w:hint="eastAsia"/>
          <w:strike/>
          <w:color w:val="auto"/>
          <w:u w:val="none"/>
        </w:rPr>
        <w:t>携程查询接口</w:t>
      </w:r>
      <w:r w:rsidR="006702B0" w:rsidRPr="001D24C5">
        <w:rPr>
          <w:rStyle w:val="a9"/>
          <w:rFonts w:hint="eastAsia"/>
          <w:strike/>
          <w:color w:val="auto"/>
          <w:u w:val="none"/>
        </w:rPr>
        <w:t>：（</w:t>
      </w:r>
      <w:r w:rsidR="004E5F26" w:rsidRPr="001D24C5">
        <w:rPr>
          <w:rStyle w:val="a9"/>
          <w:rFonts w:hint="eastAsia"/>
          <w:strike/>
          <w:color w:val="auto"/>
          <w:u w:val="none"/>
        </w:rPr>
        <w:t>目前手里只有查询余票接口</w:t>
      </w:r>
      <w:r w:rsidR="006702B0" w:rsidRPr="001D24C5">
        <w:rPr>
          <w:rStyle w:val="a9"/>
          <w:rFonts w:hint="eastAsia"/>
          <w:strike/>
          <w:color w:val="auto"/>
          <w:u w:val="none"/>
        </w:rPr>
        <w:t>）</w:t>
      </w:r>
    </w:p>
    <w:p w:rsidR="00DD4FEA" w:rsidRDefault="00DD4FEA" w:rsidP="00DD4FEA"/>
    <w:p w:rsidR="00DD4FEA" w:rsidRPr="00DD4FEA" w:rsidRDefault="00950D78" w:rsidP="00DD4FEA">
      <w:r>
        <w:rPr>
          <w:rFonts w:hint="eastAsia"/>
        </w:rPr>
        <w:t>车站</w:t>
      </w:r>
      <w:r w:rsidR="00DD4FEA">
        <w:rPr>
          <w:rFonts w:hint="eastAsia"/>
        </w:rPr>
        <w:t>变更频率低，建议一</w:t>
      </w:r>
      <w:r w:rsidR="00021B2E">
        <w:rPr>
          <w:rFonts w:hint="eastAsia"/>
        </w:rPr>
        <w:t>天</w:t>
      </w:r>
      <w:r w:rsidR="00DD4FEA">
        <w:rPr>
          <w:rFonts w:hint="eastAsia"/>
        </w:rPr>
        <w:t>更新一次</w:t>
      </w:r>
    </w:p>
    <w:p w:rsidR="00AF0323" w:rsidRDefault="00AF0323" w:rsidP="00AF0323"/>
    <w:p w:rsidR="00AF0323" w:rsidRDefault="00AF0323" w:rsidP="00AF0323">
      <w:pPr>
        <w:pStyle w:val="2"/>
        <w:numPr>
          <w:ilvl w:val="1"/>
          <w:numId w:val="1"/>
        </w:numPr>
      </w:pPr>
      <w:r>
        <w:rPr>
          <w:rFonts w:hint="eastAsia"/>
        </w:rPr>
        <w:lastRenderedPageBreak/>
        <w:t>途径站（时刻表）数据</w:t>
      </w:r>
    </w:p>
    <w:p w:rsidR="00AF0323" w:rsidRDefault="00704E77" w:rsidP="00AF0323">
      <w:r>
        <w:rPr>
          <w:rFonts w:hint="eastAsia"/>
        </w:rPr>
        <w:t>用于存储一个车次从始发站到终点站所经过的所有车站，包括到站时间、出站时间、停靠实现、站序等。</w:t>
      </w:r>
    </w:p>
    <w:p w:rsidR="00704E77" w:rsidRDefault="00704E77" w:rsidP="00AF0323"/>
    <w:p w:rsidR="00496940" w:rsidRDefault="00496940" w:rsidP="00496940">
      <w:pPr>
        <w:pStyle w:val="3"/>
        <w:numPr>
          <w:ilvl w:val="2"/>
          <w:numId w:val="1"/>
        </w:numPr>
      </w:pPr>
      <w:r>
        <w:rPr>
          <w:rFonts w:hint="eastAsia"/>
        </w:rPr>
        <w:t>表结构</w:t>
      </w:r>
    </w:p>
    <w:p w:rsidR="006E5B15" w:rsidRDefault="006E5B15" w:rsidP="00AF0323">
      <w:r>
        <w:rPr>
          <w:rFonts w:hint="eastAsia"/>
        </w:rPr>
        <w:t>设计结构如下</w:t>
      </w:r>
    </w:p>
    <w:tbl>
      <w:tblPr>
        <w:tblStyle w:val="a8"/>
        <w:tblW w:w="0" w:type="auto"/>
        <w:tblLook w:val="04A0" w:firstRow="1" w:lastRow="0" w:firstColumn="1" w:lastColumn="0" w:noHBand="0" w:noVBand="1"/>
      </w:tblPr>
      <w:tblGrid>
        <w:gridCol w:w="4148"/>
        <w:gridCol w:w="4148"/>
      </w:tblGrid>
      <w:tr w:rsidR="00583B55" w:rsidTr="00840A06">
        <w:tc>
          <w:tcPr>
            <w:tcW w:w="4148" w:type="dxa"/>
          </w:tcPr>
          <w:p w:rsidR="00583B55" w:rsidRDefault="00583B55" w:rsidP="00840A06">
            <w:r>
              <w:rPr>
                <w:rFonts w:hint="eastAsia"/>
              </w:rPr>
              <w:t>train</w:t>
            </w:r>
            <w:r>
              <w:t>_no</w:t>
            </w:r>
          </w:p>
        </w:tc>
        <w:tc>
          <w:tcPr>
            <w:tcW w:w="4148" w:type="dxa"/>
          </w:tcPr>
          <w:p w:rsidR="00583B55" w:rsidRDefault="00583B55" w:rsidP="00840A06">
            <w:r>
              <w:rPr>
                <w:rFonts w:hint="eastAsia"/>
              </w:rPr>
              <w:t>车次</w:t>
            </w:r>
          </w:p>
        </w:tc>
      </w:tr>
      <w:tr w:rsidR="00583B55" w:rsidTr="00840A06">
        <w:tc>
          <w:tcPr>
            <w:tcW w:w="4148" w:type="dxa"/>
          </w:tcPr>
          <w:p w:rsidR="00583B55" w:rsidRDefault="00583B55" w:rsidP="00840A06">
            <w:r>
              <w:rPr>
                <w:rFonts w:hint="eastAsia"/>
              </w:rPr>
              <w:t>station</w:t>
            </w:r>
            <w:r>
              <w:t>_code</w:t>
            </w:r>
          </w:p>
        </w:tc>
        <w:tc>
          <w:tcPr>
            <w:tcW w:w="4148" w:type="dxa"/>
          </w:tcPr>
          <w:p w:rsidR="00583B55" w:rsidRDefault="00583B55" w:rsidP="00840A06">
            <w:r>
              <w:rPr>
                <w:rFonts w:hint="eastAsia"/>
              </w:rPr>
              <w:t>车站</w:t>
            </w:r>
            <w:r w:rsidR="005B23C3">
              <w:rPr>
                <w:rFonts w:hint="eastAsia"/>
              </w:rPr>
              <w:t>三字码</w:t>
            </w:r>
          </w:p>
        </w:tc>
      </w:tr>
      <w:tr w:rsidR="00583B55" w:rsidTr="00840A06">
        <w:tc>
          <w:tcPr>
            <w:tcW w:w="4148" w:type="dxa"/>
          </w:tcPr>
          <w:p w:rsidR="00583B55" w:rsidRDefault="00583B55" w:rsidP="00840A06">
            <w:r>
              <w:rPr>
                <w:rFonts w:hint="eastAsia"/>
              </w:rPr>
              <w:t>station_name</w:t>
            </w:r>
          </w:p>
        </w:tc>
        <w:tc>
          <w:tcPr>
            <w:tcW w:w="4148" w:type="dxa"/>
          </w:tcPr>
          <w:p w:rsidR="00583B55" w:rsidRDefault="00583B55" w:rsidP="00840A06">
            <w:r>
              <w:rPr>
                <w:rFonts w:hint="eastAsia"/>
              </w:rPr>
              <w:t>车站名</w:t>
            </w:r>
          </w:p>
        </w:tc>
      </w:tr>
      <w:tr w:rsidR="00583B55" w:rsidTr="00840A06">
        <w:tc>
          <w:tcPr>
            <w:tcW w:w="4148" w:type="dxa"/>
          </w:tcPr>
          <w:p w:rsidR="00583B55" w:rsidRDefault="00583B55" w:rsidP="00840A06">
            <w:r w:rsidRPr="00E46BFB">
              <w:t>station_no</w:t>
            </w:r>
          </w:p>
        </w:tc>
        <w:tc>
          <w:tcPr>
            <w:tcW w:w="4148" w:type="dxa"/>
          </w:tcPr>
          <w:p w:rsidR="00583B55" w:rsidRDefault="00583B55" w:rsidP="00840A06">
            <w:r>
              <w:rPr>
                <w:rFonts w:hint="eastAsia"/>
              </w:rPr>
              <w:t>站序</w:t>
            </w:r>
          </w:p>
        </w:tc>
      </w:tr>
      <w:tr w:rsidR="00583B55" w:rsidTr="00840A06">
        <w:tc>
          <w:tcPr>
            <w:tcW w:w="4148" w:type="dxa"/>
          </w:tcPr>
          <w:p w:rsidR="00583B55" w:rsidRDefault="007E3642" w:rsidP="00840A06">
            <w:r>
              <w:rPr>
                <w:rFonts w:hint="eastAsia"/>
              </w:rPr>
              <w:t>d</w:t>
            </w:r>
            <w:r w:rsidRPr="007E3642">
              <w:t>eparture</w:t>
            </w:r>
            <w:r w:rsidR="00583B55" w:rsidRPr="002919C0">
              <w:t>_time</w:t>
            </w:r>
          </w:p>
        </w:tc>
        <w:tc>
          <w:tcPr>
            <w:tcW w:w="4148" w:type="dxa"/>
          </w:tcPr>
          <w:p w:rsidR="00583B55" w:rsidRDefault="00583B55" w:rsidP="00840A06">
            <w:r>
              <w:rPr>
                <w:rFonts w:hint="eastAsia"/>
              </w:rPr>
              <w:t>出发时间</w:t>
            </w:r>
            <w:r w:rsidR="00402172">
              <w:rPr>
                <w:rFonts w:hint="eastAsia"/>
              </w:rPr>
              <w:t xml:space="preserve"> HH:mm</w:t>
            </w:r>
          </w:p>
        </w:tc>
      </w:tr>
      <w:tr w:rsidR="00583B55" w:rsidTr="00840A06">
        <w:tc>
          <w:tcPr>
            <w:tcW w:w="4148" w:type="dxa"/>
          </w:tcPr>
          <w:p w:rsidR="00583B55" w:rsidRDefault="00583B55" w:rsidP="00840A06">
            <w:r w:rsidRPr="00157EA6">
              <w:t>arrival</w:t>
            </w:r>
            <w:r>
              <w:t>_t</w:t>
            </w:r>
            <w:r w:rsidRPr="00157EA6">
              <w:t>ime</w:t>
            </w:r>
          </w:p>
        </w:tc>
        <w:tc>
          <w:tcPr>
            <w:tcW w:w="4148" w:type="dxa"/>
          </w:tcPr>
          <w:p w:rsidR="00583B55" w:rsidRDefault="00583B55" w:rsidP="00840A06">
            <w:r>
              <w:rPr>
                <w:rFonts w:hint="eastAsia"/>
              </w:rPr>
              <w:t>到站时间</w:t>
            </w:r>
            <w:r w:rsidR="00402172">
              <w:rPr>
                <w:rFonts w:hint="eastAsia"/>
              </w:rPr>
              <w:t>HH:mm</w:t>
            </w:r>
          </w:p>
        </w:tc>
      </w:tr>
      <w:tr w:rsidR="00583B55" w:rsidTr="00BF0B4F">
        <w:tc>
          <w:tcPr>
            <w:tcW w:w="4148" w:type="dxa"/>
            <w:shd w:val="clear" w:color="auto" w:fill="FFFFFF" w:themeFill="background1"/>
          </w:tcPr>
          <w:p w:rsidR="00583B55" w:rsidRPr="00157EA6" w:rsidRDefault="00583B55" w:rsidP="00840A06">
            <w:r>
              <w:rPr>
                <w:rFonts w:hint="eastAsia"/>
              </w:rPr>
              <w:t>stop_time</w:t>
            </w:r>
          </w:p>
        </w:tc>
        <w:tc>
          <w:tcPr>
            <w:tcW w:w="4148" w:type="dxa"/>
            <w:shd w:val="clear" w:color="auto" w:fill="FFFFFF" w:themeFill="background1"/>
          </w:tcPr>
          <w:p w:rsidR="00583B55" w:rsidRDefault="00402172" w:rsidP="00E46218">
            <w:r>
              <w:rPr>
                <w:rFonts w:hint="eastAsia"/>
              </w:rPr>
              <w:t>停靠时长</w:t>
            </w:r>
            <w:r w:rsidR="00D440CE">
              <w:rPr>
                <w:rFonts w:hint="eastAsia"/>
              </w:rPr>
              <w:t>，字符串，</w:t>
            </w:r>
            <w:r w:rsidR="00D440CE">
              <w:rPr>
                <w:rFonts w:hint="eastAsia"/>
              </w:rPr>
              <w:t>n</w:t>
            </w:r>
            <w:r w:rsidR="00D440CE">
              <w:rPr>
                <w:rFonts w:hint="eastAsia"/>
              </w:rPr>
              <w:t>分钟</w:t>
            </w:r>
          </w:p>
        </w:tc>
      </w:tr>
    </w:tbl>
    <w:p w:rsidR="00752167" w:rsidRDefault="00752167" w:rsidP="00AF0323"/>
    <w:p w:rsidR="000B4DA3" w:rsidRDefault="00B8586B" w:rsidP="0020265C">
      <w:pPr>
        <w:pStyle w:val="3"/>
        <w:numPr>
          <w:ilvl w:val="2"/>
          <w:numId w:val="1"/>
        </w:numPr>
      </w:pPr>
      <w:r>
        <w:rPr>
          <w:rFonts w:hint="eastAsia"/>
        </w:rPr>
        <w:t>数据获取方式</w:t>
      </w:r>
    </w:p>
    <w:p w:rsidR="00B8586B" w:rsidRDefault="007455C1" w:rsidP="00B8586B">
      <w:pPr>
        <w:pStyle w:val="a7"/>
        <w:numPr>
          <w:ilvl w:val="0"/>
          <w:numId w:val="8"/>
        </w:numPr>
        <w:ind w:firstLineChars="0"/>
      </w:pPr>
      <w:r>
        <w:rPr>
          <w:rFonts w:hint="eastAsia"/>
        </w:rPr>
        <w:t>供货商（途牛）接口：</w:t>
      </w:r>
      <w:r w:rsidR="00E85433">
        <w:rPr>
          <w:rFonts w:hint="eastAsia"/>
        </w:rPr>
        <w:t>3.7</w:t>
      </w:r>
      <w:r w:rsidR="00C32B61">
        <w:rPr>
          <w:rFonts w:hint="eastAsia"/>
        </w:rPr>
        <w:t>途径站查询接口</w:t>
      </w:r>
    </w:p>
    <w:p w:rsidR="00526270" w:rsidRPr="001D24C5" w:rsidRDefault="00526270" w:rsidP="00B8586B">
      <w:pPr>
        <w:pStyle w:val="a7"/>
        <w:numPr>
          <w:ilvl w:val="0"/>
          <w:numId w:val="8"/>
        </w:numPr>
        <w:ind w:firstLineChars="0"/>
        <w:rPr>
          <w:rStyle w:val="a9"/>
          <w:color w:val="auto"/>
          <w:u w:val="none"/>
        </w:rPr>
      </w:pPr>
      <w:r>
        <w:rPr>
          <w:rFonts w:hint="eastAsia"/>
        </w:rPr>
        <w:t>12306</w:t>
      </w:r>
      <w:r>
        <w:rPr>
          <w:rFonts w:hint="eastAsia"/>
        </w:rPr>
        <w:t>接口：</w:t>
      </w:r>
      <w:hyperlink r:id="rId9" w:history="1">
        <w:r w:rsidR="00355757" w:rsidRPr="00334D89">
          <w:rPr>
            <w:rStyle w:val="a9"/>
          </w:rPr>
          <w:t>https://kyfw.12306.cn/otn/queryTrainInfo/query?leftTicketDTO.train_no=240000G1010M&amp;leftTicketDTO.train_date=2019-05-21&amp;rand_code=</w:t>
        </w:r>
      </w:hyperlink>
    </w:p>
    <w:p w:rsidR="001D24C5" w:rsidRPr="001D24C5" w:rsidRDefault="001D24C5" w:rsidP="001D24C5">
      <w:pPr>
        <w:pStyle w:val="a7"/>
        <w:numPr>
          <w:ilvl w:val="0"/>
          <w:numId w:val="8"/>
        </w:numPr>
        <w:ind w:firstLineChars="0"/>
        <w:rPr>
          <w:strike/>
        </w:rPr>
      </w:pPr>
      <w:r w:rsidRPr="001D24C5">
        <w:rPr>
          <w:rStyle w:val="a9"/>
          <w:rFonts w:hint="eastAsia"/>
          <w:strike/>
          <w:color w:val="auto"/>
          <w:u w:val="none"/>
        </w:rPr>
        <w:t>携程查询接口：（目前手里只有查询余票接口）</w:t>
      </w:r>
    </w:p>
    <w:p w:rsidR="000D6393" w:rsidRDefault="000D6393" w:rsidP="000D6393"/>
    <w:p w:rsidR="000D6393" w:rsidRDefault="000D6393" w:rsidP="000D6393">
      <w:r>
        <w:rPr>
          <w:rFonts w:hint="eastAsia"/>
        </w:rPr>
        <w:t>途径站变更频率低，建议一周更新一次</w:t>
      </w:r>
    </w:p>
    <w:p w:rsidR="00C17006" w:rsidRDefault="00C17006" w:rsidP="00AF0323"/>
    <w:p w:rsidR="00241784" w:rsidRDefault="00241784" w:rsidP="00241784">
      <w:pPr>
        <w:pStyle w:val="2"/>
        <w:numPr>
          <w:ilvl w:val="1"/>
          <w:numId w:val="1"/>
        </w:numPr>
      </w:pPr>
      <w:r>
        <w:rPr>
          <w:rFonts w:hint="eastAsia"/>
        </w:rPr>
        <w:t>车次数据（线路数据）</w:t>
      </w:r>
    </w:p>
    <w:p w:rsidR="00196450" w:rsidRDefault="00196450" w:rsidP="00196450">
      <w:r>
        <w:rPr>
          <w:rFonts w:hint="eastAsia"/>
        </w:rPr>
        <w:t>该数据</w:t>
      </w:r>
      <w:r w:rsidR="00F00975">
        <w:rPr>
          <w:rFonts w:hint="eastAsia"/>
        </w:rPr>
        <w:t>落库</w:t>
      </w:r>
      <w:r>
        <w:rPr>
          <w:rFonts w:hint="eastAsia"/>
        </w:rPr>
        <w:t>采用穷举法（</w:t>
      </w:r>
      <w:r>
        <w:rPr>
          <w:rFonts w:hint="eastAsia"/>
        </w:rPr>
        <w:t>n*(n-1)/2</w:t>
      </w:r>
      <w:r>
        <w:rPr>
          <w:rFonts w:hint="eastAsia"/>
        </w:rPr>
        <w:t>），</w:t>
      </w:r>
      <w:r w:rsidR="000525EE">
        <w:rPr>
          <w:rFonts w:hint="eastAsia"/>
        </w:rPr>
        <w:t>n</w:t>
      </w:r>
      <w:r w:rsidR="000525EE">
        <w:rPr>
          <w:rFonts w:hint="eastAsia"/>
        </w:rPr>
        <w:t>代表一个车次的所有站点</w:t>
      </w:r>
      <w:r w:rsidR="00DF33BD">
        <w:rPr>
          <w:rFonts w:hint="eastAsia"/>
        </w:rPr>
        <w:t>。</w:t>
      </w:r>
    </w:p>
    <w:p w:rsidR="00F70D9A" w:rsidRDefault="0085095F" w:rsidP="00196450">
      <w:r>
        <w:rPr>
          <w:rFonts w:hint="eastAsia"/>
        </w:rPr>
        <w:t>假设有一趟列车：</w:t>
      </w:r>
      <w:r w:rsidR="00196450">
        <w:rPr>
          <w:rFonts w:hint="eastAsia"/>
        </w:rPr>
        <w:t>G101</w:t>
      </w:r>
      <w:r>
        <w:rPr>
          <w:rFonts w:hint="eastAsia"/>
        </w:rPr>
        <w:t>，其途径站为</w:t>
      </w:r>
      <w:r>
        <w:rPr>
          <w:rFonts w:hint="eastAsia"/>
        </w:rPr>
        <w:t xml:space="preserve"> </w:t>
      </w:r>
      <w:r w:rsidR="00196450">
        <w:rPr>
          <w:rFonts w:hint="eastAsia"/>
        </w:rPr>
        <w:t>北京</w:t>
      </w:r>
      <w:r>
        <w:rPr>
          <w:rFonts w:hint="eastAsia"/>
        </w:rPr>
        <w:t>（始发</w:t>
      </w:r>
      <w:r w:rsidR="00652365">
        <w:rPr>
          <w:rFonts w:hint="eastAsia"/>
        </w:rPr>
        <w:t>站</w:t>
      </w:r>
      <w:r>
        <w:rPr>
          <w:rFonts w:hint="eastAsia"/>
        </w:rPr>
        <w:t>）</w:t>
      </w:r>
      <w:r w:rsidR="00196450">
        <w:rPr>
          <w:rFonts w:hint="eastAsia"/>
        </w:rPr>
        <w:t>-</w:t>
      </w:r>
      <w:r w:rsidR="00196450">
        <w:rPr>
          <w:rFonts w:hint="eastAsia"/>
        </w:rPr>
        <w:t>上海</w:t>
      </w:r>
      <w:r w:rsidR="00196450">
        <w:rPr>
          <w:rFonts w:hint="eastAsia"/>
        </w:rPr>
        <w:t>-</w:t>
      </w:r>
      <w:r w:rsidR="00196450">
        <w:rPr>
          <w:rFonts w:hint="eastAsia"/>
        </w:rPr>
        <w:t>南京</w:t>
      </w:r>
      <w:r w:rsidR="00196450">
        <w:rPr>
          <w:rFonts w:hint="eastAsia"/>
        </w:rPr>
        <w:t>-</w:t>
      </w:r>
      <w:r w:rsidR="00196450">
        <w:rPr>
          <w:rFonts w:hint="eastAsia"/>
        </w:rPr>
        <w:t>广州</w:t>
      </w:r>
      <w:r>
        <w:rPr>
          <w:rFonts w:hint="eastAsia"/>
        </w:rPr>
        <w:t>（</w:t>
      </w:r>
      <w:r w:rsidR="004B7D89">
        <w:rPr>
          <w:rFonts w:hint="eastAsia"/>
        </w:rPr>
        <w:t>终点</w:t>
      </w:r>
      <w:r w:rsidR="00652365">
        <w:rPr>
          <w:rFonts w:hint="eastAsia"/>
        </w:rPr>
        <w:t>站</w:t>
      </w:r>
      <w:r>
        <w:rPr>
          <w:rFonts w:hint="eastAsia"/>
        </w:rPr>
        <w:t>）。</w:t>
      </w:r>
    </w:p>
    <w:p w:rsidR="0085095F" w:rsidRDefault="0085095F" w:rsidP="00196450">
      <w:r>
        <w:rPr>
          <w:rFonts w:hint="eastAsia"/>
        </w:rPr>
        <w:t>则数据落库为：</w:t>
      </w:r>
    </w:p>
    <w:p w:rsidR="00164DEC" w:rsidRPr="00CC7148" w:rsidRDefault="0085095F" w:rsidP="00164DEC">
      <w:pPr>
        <w:rPr>
          <w:strike/>
        </w:rPr>
      </w:pPr>
      <w:r>
        <w:tab/>
      </w:r>
      <w:r w:rsidR="00B2100E" w:rsidRPr="00CC7148">
        <w:rPr>
          <w:strike/>
        </w:rPr>
        <w:t>2019</w:t>
      </w:r>
      <w:r w:rsidR="00B2100E" w:rsidRPr="00CC7148">
        <w:rPr>
          <w:rFonts w:hint="eastAsia"/>
          <w:strike/>
        </w:rPr>
        <w:t>-</w:t>
      </w:r>
      <w:r w:rsidR="00B2100E" w:rsidRPr="00CC7148">
        <w:rPr>
          <w:strike/>
        </w:rPr>
        <w:t>10</w:t>
      </w:r>
      <w:r w:rsidR="00B2100E" w:rsidRPr="00CC7148">
        <w:rPr>
          <w:rFonts w:hint="eastAsia"/>
          <w:strike/>
        </w:rPr>
        <w:t>-</w:t>
      </w:r>
      <w:r w:rsidR="00B2100E" w:rsidRPr="00CC7148">
        <w:rPr>
          <w:strike/>
        </w:rPr>
        <w:t>01</w:t>
      </w:r>
      <w:r w:rsidR="00B2100E" w:rsidRPr="00CC7148">
        <w:rPr>
          <w:rFonts w:hint="eastAsia"/>
          <w:strike/>
        </w:rPr>
        <w:t>-</w:t>
      </w:r>
      <w:r w:rsidR="00164DEC" w:rsidRPr="00CC7148">
        <w:rPr>
          <w:rFonts w:hint="eastAsia"/>
          <w:strike/>
        </w:rPr>
        <w:t>G101-</w:t>
      </w:r>
      <w:r w:rsidR="00164DEC" w:rsidRPr="00CC7148">
        <w:rPr>
          <w:rFonts w:hint="eastAsia"/>
          <w:strike/>
        </w:rPr>
        <w:t>北京</w:t>
      </w:r>
      <w:r w:rsidR="00164DEC" w:rsidRPr="00CC7148">
        <w:rPr>
          <w:rFonts w:hint="eastAsia"/>
          <w:strike/>
        </w:rPr>
        <w:t>-</w:t>
      </w:r>
      <w:r w:rsidR="00164DEC" w:rsidRPr="00CC7148">
        <w:rPr>
          <w:rFonts w:hint="eastAsia"/>
          <w:strike/>
        </w:rPr>
        <w:t>上海</w:t>
      </w:r>
    </w:p>
    <w:p w:rsidR="00B2100E" w:rsidRDefault="00B2100E" w:rsidP="00B2100E">
      <w:pPr>
        <w:ind w:firstLine="420"/>
      </w:pPr>
      <w:r>
        <w:rPr>
          <w:rFonts w:hint="eastAsia"/>
        </w:rPr>
        <w:t>G101-</w:t>
      </w:r>
      <w:r>
        <w:rPr>
          <w:rFonts w:hint="eastAsia"/>
        </w:rPr>
        <w:t>北京</w:t>
      </w:r>
      <w:r>
        <w:rPr>
          <w:rFonts w:hint="eastAsia"/>
        </w:rPr>
        <w:t>-</w:t>
      </w:r>
      <w:r>
        <w:rPr>
          <w:rFonts w:hint="eastAsia"/>
        </w:rPr>
        <w:t>上海</w:t>
      </w:r>
    </w:p>
    <w:p w:rsidR="00164DEC" w:rsidRDefault="00164DEC" w:rsidP="00164DEC">
      <w:pPr>
        <w:ind w:firstLine="420"/>
      </w:pPr>
      <w:r>
        <w:rPr>
          <w:rFonts w:hint="eastAsia"/>
        </w:rPr>
        <w:t>G101-</w:t>
      </w:r>
      <w:r>
        <w:rPr>
          <w:rFonts w:hint="eastAsia"/>
        </w:rPr>
        <w:t>北京</w:t>
      </w:r>
      <w:r>
        <w:rPr>
          <w:rFonts w:hint="eastAsia"/>
        </w:rPr>
        <w:t>-</w:t>
      </w:r>
      <w:r w:rsidR="004A1241">
        <w:rPr>
          <w:rFonts w:hint="eastAsia"/>
        </w:rPr>
        <w:t>（上海）</w:t>
      </w:r>
      <w:r w:rsidR="004A1241">
        <w:rPr>
          <w:rFonts w:hint="eastAsia"/>
        </w:rPr>
        <w:t xml:space="preserve"> </w:t>
      </w:r>
      <w:r>
        <w:rPr>
          <w:rFonts w:hint="eastAsia"/>
        </w:rPr>
        <w:t>-</w:t>
      </w:r>
      <w:r>
        <w:rPr>
          <w:rFonts w:hint="eastAsia"/>
        </w:rPr>
        <w:t>南京</w:t>
      </w:r>
    </w:p>
    <w:p w:rsidR="00164DEC" w:rsidRDefault="00164DEC" w:rsidP="00164DEC">
      <w:pPr>
        <w:ind w:firstLine="420"/>
      </w:pPr>
      <w:r>
        <w:rPr>
          <w:rFonts w:hint="eastAsia"/>
        </w:rPr>
        <w:t>G101-</w:t>
      </w:r>
      <w:r>
        <w:rPr>
          <w:rFonts w:hint="eastAsia"/>
        </w:rPr>
        <w:t>北京</w:t>
      </w:r>
      <w:r>
        <w:rPr>
          <w:rFonts w:hint="eastAsia"/>
        </w:rPr>
        <w:t>-</w:t>
      </w:r>
      <w:r w:rsidR="00DE4B82">
        <w:rPr>
          <w:rFonts w:hint="eastAsia"/>
        </w:rPr>
        <w:t>（上海</w:t>
      </w:r>
      <w:r w:rsidR="00DE4B82">
        <w:rPr>
          <w:rFonts w:hint="eastAsia"/>
        </w:rPr>
        <w:t>-</w:t>
      </w:r>
      <w:r w:rsidR="00DE4B82">
        <w:rPr>
          <w:rFonts w:hint="eastAsia"/>
        </w:rPr>
        <w:t>南京）</w:t>
      </w:r>
      <w:r w:rsidR="00DE4B82">
        <w:rPr>
          <w:rFonts w:hint="eastAsia"/>
        </w:rPr>
        <w:t xml:space="preserve"> </w:t>
      </w:r>
      <w:r>
        <w:rPr>
          <w:rFonts w:hint="eastAsia"/>
        </w:rPr>
        <w:t>-</w:t>
      </w:r>
      <w:r>
        <w:rPr>
          <w:rFonts w:hint="eastAsia"/>
        </w:rPr>
        <w:t>广州</w:t>
      </w:r>
    </w:p>
    <w:p w:rsidR="00164DEC" w:rsidRDefault="00164DEC" w:rsidP="00164DEC">
      <w:pPr>
        <w:ind w:firstLine="420"/>
      </w:pPr>
      <w:r>
        <w:rPr>
          <w:rFonts w:hint="eastAsia"/>
        </w:rPr>
        <w:t>G101-</w:t>
      </w:r>
      <w:r>
        <w:rPr>
          <w:rFonts w:hint="eastAsia"/>
        </w:rPr>
        <w:t>上海</w:t>
      </w:r>
      <w:r>
        <w:rPr>
          <w:rFonts w:hint="eastAsia"/>
        </w:rPr>
        <w:t>-</w:t>
      </w:r>
      <w:r>
        <w:rPr>
          <w:rFonts w:hint="eastAsia"/>
        </w:rPr>
        <w:t>南京</w:t>
      </w:r>
    </w:p>
    <w:p w:rsidR="00164DEC" w:rsidRDefault="00164DEC" w:rsidP="00164DEC">
      <w:pPr>
        <w:ind w:firstLine="420"/>
      </w:pPr>
      <w:r>
        <w:rPr>
          <w:rFonts w:hint="eastAsia"/>
        </w:rPr>
        <w:t>G101-</w:t>
      </w:r>
      <w:r>
        <w:rPr>
          <w:rFonts w:hint="eastAsia"/>
        </w:rPr>
        <w:t>上海</w:t>
      </w:r>
      <w:r>
        <w:rPr>
          <w:rFonts w:hint="eastAsia"/>
        </w:rPr>
        <w:t>-</w:t>
      </w:r>
      <w:r w:rsidR="00160654">
        <w:rPr>
          <w:rFonts w:hint="eastAsia"/>
        </w:rPr>
        <w:t>（南京）</w:t>
      </w:r>
      <w:r w:rsidR="00160654">
        <w:rPr>
          <w:rFonts w:hint="eastAsia"/>
        </w:rPr>
        <w:t xml:space="preserve"> </w:t>
      </w:r>
      <w:r>
        <w:rPr>
          <w:rFonts w:hint="eastAsia"/>
        </w:rPr>
        <w:t>-</w:t>
      </w:r>
      <w:r>
        <w:rPr>
          <w:rFonts w:hint="eastAsia"/>
        </w:rPr>
        <w:t>广州</w:t>
      </w:r>
    </w:p>
    <w:p w:rsidR="0085095F" w:rsidRDefault="00164DEC" w:rsidP="00164DEC">
      <w:pPr>
        <w:ind w:firstLine="420"/>
      </w:pPr>
      <w:r>
        <w:rPr>
          <w:rFonts w:hint="eastAsia"/>
        </w:rPr>
        <w:t>G101-</w:t>
      </w:r>
      <w:r>
        <w:rPr>
          <w:rFonts w:hint="eastAsia"/>
        </w:rPr>
        <w:t>南京</w:t>
      </w:r>
      <w:r>
        <w:rPr>
          <w:rFonts w:hint="eastAsia"/>
        </w:rPr>
        <w:t>-</w:t>
      </w:r>
      <w:r>
        <w:rPr>
          <w:rFonts w:hint="eastAsia"/>
        </w:rPr>
        <w:t>广州</w:t>
      </w:r>
    </w:p>
    <w:p w:rsidR="003A14CB" w:rsidRPr="0085095F" w:rsidRDefault="003A14CB" w:rsidP="008774F9"/>
    <w:p w:rsidR="003A14CB" w:rsidRDefault="003A14CB" w:rsidP="003A14CB">
      <w:r>
        <w:rPr>
          <w:rFonts w:hint="eastAsia"/>
        </w:rPr>
        <w:t>依据数据计算得出，每日车次在</w:t>
      </w:r>
      <w:r>
        <w:rPr>
          <w:rFonts w:hint="eastAsia"/>
        </w:rPr>
        <w:t>1w</w:t>
      </w:r>
      <w:r>
        <w:rPr>
          <w:rFonts w:hint="eastAsia"/>
        </w:rPr>
        <w:t>左右。按照平均每个车次</w:t>
      </w:r>
      <w:r>
        <w:rPr>
          <w:rFonts w:hint="eastAsia"/>
        </w:rPr>
        <w:t>30</w:t>
      </w:r>
      <w:r>
        <w:rPr>
          <w:rFonts w:hint="eastAsia"/>
        </w:rPr>
        <w:t>个站点。</w:t>
      </w:r>
    </w:p>
    <w:p w:rsidR="003A14CB" w:rsidRDefault="003A14CB" w:rsidP="003A14CB">
      <w:pPr>
        <w:ind w:firstLine="420"/>
      </w:pPr>
      <w:r>
        <w:rPr>
          <w:rFonts w:hint="eastAsia"/>
        </w:rPr>
        <w:t>A:</w:t>
      </w:r>
      <w:r>
        <w:rPr>
          <w:rFonts w:hint="eastAsia"/>
        </w:rPr>
        <w:t>不存预售期日历数据，允许出现误差：总数据量为：</w:t>
      </w:r>
      <w:r>
        <w:rPr>
          <w:rFonts w:hint="eastAsia"/>
        </w:rPr>
        <w:t>43</w:t>
      </w:r>
      <w:r>
        <w:t>5</w:t>
      </w:r>
      <w:r>
        <w:rPr>
          <w:rFonts w:hint="eastAsia"/>
        </w:rPr>
        <w:t>w</w:t>
      </w:r>
      <w:r>
        <w:rPr>
          <w:rFonts w:hint="eastAsia"/>
        </w:rPr>
        <w:t>。</w:t>
      </w:r>
    </w:p>
    <w:p w:rsidR="00DE4589" w:rsidRPr="003A14CB" w:rsidRDefault="003A14CB" w:rsidP="003A14CB">
      <w:pPr>
        <w:ind w:firstLine="420"/>
        <w:rPr>
          <w:strike/>
        </w:rPr>
      </w:pPr>
      <w:r w:rsidRPr="0064746D">
        <w:rPr>
          <w:strike/>
        </w:rPr>
        <w:t>B</w:t>
      </w:r>
      <w:r w:rsidRPr="0064746D">
        <w:rPr>
          <w:rFonts w:hint="eastAsia"/>
          <w:strike/>
        </w:rPr>
        <w:t>:</w:t>
      </w:r>
      <w:r w:rsidRPr="0064746D">
        <w:rPr>
          <w:rFonts w:hint="eastAsia"/>
          <w:strike/>
        </w:rPr>
        <w:t>存</w:t>
      </w:r>
      <w:r w:rsidRPr="00AB1AE7">
        <w:rPr>
          <w:rFonts w:hint="eastAsia"/>
          <w:strike/>
        </w:rPr>
        <w:t>预售期日历数据，但不能保证完全不会变动：总数据量为：</w:t>
      </w:r>
      <w:r w:rsidRPr="00AB1AE7">
        <w:rPr>
          <w:rFonts w:hint="eastAsia"/>
          <w:strike/>
        </w:rPr>
        <w:t>1.3</w:t>
      </w:r>
      <w:r w:rsidRPr="00AB1AE7">
        <w:rPr>
          <w:rFonts w:hint="eastAsia"/>
          <w:strike/>
        </w:rPr>
        <w:t>亿（</w:t>
      </w:r>
      <w:r w:rsidRPr="00AB1AE7">
        <w:rPr>
          <w:rFonts w:hint="eastAsia"/>
          <w:strike/>
        </w:rPr>
        <w:t>30</w:t>
      </w:r>
      <w:r w:rsidRPr="00AB1AE7">
        <w:rPr>
          <w:rFonts w:hint="eastAsia"/>
          <w:strike/>
        </w:rPr>
        <w:t>天预售期）和</w:t>
      </w:r>
      <w:r w:rsidRPr="00AB1AE7">
        <w:rPr>
          <w:rFonts w:hint="eastAsia"/>
          <w:strike/>
        </w:rPr>
        <w:t>3.9</w:t>
      </w:r>
      <w:r w:rsidRPr="00AB1AE7">
        <w:rPr>
          <w:rFonts w:hint="eastAsia"/>
          <w:strike/>
        </w:rPr>
        <w:t>亿（</w:t>
      </w:r>
      <w:r w:rsidRPr="00AB1AE7">
        <w:rPr>
          <w:rFonts w:hint="eastAsia"/>
          <w:strike/>
        </w:rPr>
        <w:t>60</w:t>
      </w:r>
      <w:r w:rsidRPr="00AB1AE7">
        <w:rPr>
          <w:rFonts w:hint="eastAsia"/>
          <w:strike/>
        </w:rPr>
        <w:t>天预售期）</w:t>
      </w:r>
      <w:r w:rsidRPr="004B469B">
        <w:rPr>
          <w:rFonts w:hint="eastAsia"/>
        </w:rPr>
        <w:t>。</w:t>
      </w:r>
    </w:p>
    <w:p w:rsidR="003A14CB" w:rsidRPr="003A14CB" w:rsidRDefault="003A14CB" w:rsidP="00F70D9A"/>
    <w:p w:rsidR="00C27F53" w:rsidRDefault="00D86D0C" w:rsidP="00D86D0C">
      <w:pPr>
        <w:pStyle w:val="3"/>
        <w:numPr>
          <w:ilvl w:val="2"/>
          <w:numId w:val="1"/>
        </w:numPr>
      </w:pPr>
      <w:r>
        <w:rPr>
          <w:rFonts w:hint="eastAsia"/>
        </w:rPr>
        <w:lastRenderedPageBreak/>
        <w:t>表结构</w:t>
      </w:r>
    </w:p>
    <w:p w:rsidR="008A185F" w:rsidRDefault="008A185F" w:rsidP="00F70D9A">
      <w:r>
        <w:rPr>
          <w:rFonts w:hint="eastAsia"/>
        </w:rPr>
        <w:t>其数据结构如下：</w:t>
      </w:r>
    </w:p>
    <w:tbl>
      <w:tblPr>
        <w:tblStyle w:val="a8"/>
        <w:tblW w:w="0" w:type="auto"/>
        <w:tblLook w:val="04A0" w:firstRow="1" w:lastRow="0" w:firstColumn="1" w:lastColumn="0" w:noHBand="0" w:noVBand="1"/>
      </w:tblPr>
      <w:tblGrid>
        <w:gridCol w:w="4148"/>
        <w:gridCol w:w="4148"/>
      </w:tblGrid>
      <w:tr w:rsidR="006F60A2" w:rsidTr="00840A06">
        <w:tc>
          <w:tcPr>
            <w:tcW w:w="4148" w:type="dxa"/>
          </w:tcPr>
          <w:p w:rsidR="006F60A2" w:rsidRDefault="006F60A2" w:rsidP="00840A06">
            <w:r>
              <w:rPr>
                <w:rFonts w:hint="eastAsia"/>
              </w:rPr>
              <w:t>train</w:t>
            </w:r>
            <w:r>
              <w:t>_</w:t>
            </w:r>
            <w:r>
              <w:rPr>
                <w:rFonts w:hint="eastAsia"/>
              </w:rPr>
              <w:t>no</w:t>
            </w:r>
          </w:p>
        </w:tc>
        <w:tc>
          <w:tcPr>
            <w:tcW w:w="4148" w:type="dxa"/>
          </w:tcPr>
          <w:p w:rsidR="006F60A2" w:rsidRDefault="006F60A2" w:rsidP="00840A06">
            <w:r>
              <w:rPr>
                <w:rFonts w:hint="eastAsia"/>
              </w:rPr>
              <w:t>车次</w:t>
            </w:r>
          </w:p>
        </w:tc>
      </w:tr>
      <w:tr w:rsidR="006F60A2" w:rsidTr="00840A06">
        <w:tc>
          <w:tcPr>
            <w:tcW w:w="4148" w:type="dxa"/>
          </w:tcPr>
          <w:p w:rsidR="006F60A2" w:rsidRDefault="006F60A2" w:rsidP="00840A06">
            <w:r>
              <w:t>from</w:t>
            </w:r>
            <w:r>
              <w:rPr>
                <w:rFonts w:hint="eastAsia"/>
              </w:rPr>
              <w:t>_station_code</w:t>
            </w:r>
          </w:p>
        </w:tc>
        <w:tc>
          <w:tcPr>
            <w:tcW w:w="4148" w:type="dxa"/>
          </w:tcPr>
          <w:p w:rsidR="006F60A2" w:rsidRDefault="006F60A2" w:rsidP="00554FBA">
            <w:r>
              <w:rPr>
                <w:rFonts w:hint="eastAsia"/>
              </w:rPr>
              <w:t>出发站</w:t>
            </w:r>
            <w:r w:rsidR="00554FBA">
              <w:rPr>
                <w:rFonts w:hint="eastAsia"/>
              </w:rPr>
              <w:t>三字码</w:t>
            </w:r>
          </w:p>
        </w:tc>
      </w:tr>
      <w:tr w:rsidR="006F60A2" w:rsidTr="00840A06">
        <w:tc>
          <w:tcPr>
            <w:tcW w:w="4148" w:type="dxa"/>
          </w:tcPr>
          <w:p w:rsidR="006F60A2" w:rsidRDefault="006F60A2" w:rsidP="00840A06">
            <w:r>
              <w:t>from</w:t>
            </w:r>
            <w:r>
              <w:rPr>
                <w:rFonts w:hint="eastAsia"/>
              </w:rPr>
              <w:t>_station_name</w:t>
            </w:r>
          </w:p>
        </w:tc>
        <w:tc>
          <w:tcPr>
            <w:tcW w:w="4148" w:type="dxa"/>
          </w:tcPr>
          <w:p w:rsidR="006F60A2" w:rsidRDefault="006F60A2" w:rsidP="00840A06">
            <w:r>
              <w:rPr>
                <w:rFonts w:hint="eastAsia"/>
              </w:rPr>
              <w:t>出发站名</w:t>
            </w:r>
          </w:p>
        </w:tc>
      </w:tr>
      <w:tr w:rsidR="006F60A2" w:rsidTr="00840A06">
        <w:tc>
          <w:tcPr>
            <w:tcW w:w="4148" w:type="dxa"/>
          </w:tcPr>
          <w:p w:rsidR="006F60A2" w:rsidRDefault="006F60A2" w:rsidP="00840A06">
            <w:r>
              <w:t>to</w:t>
            </w:r>
            <w:r>
              <w:rPr>
                <w:rFonts w:hint="eastAsia"/>
              </w:rPr>
              <w:t>_station_code</w:t>
            </w:r>
          </w:p>
        </w:tc>
        <w:tc>
          <w:tcPr>
            <w:tcW w:w="4148" w:type="dxa"/>
          </w:tcPr>
          <w:p w:rsidR="006F60A2" w:rsidRDefault="006F60A2" w:rsidP="00840A06">
            <w:r>
              <w:rPr>
                <w:rFonts w:hint="eastAsia"/>
              </w:rPr>
              <w:t>到达站</w:t>
            </w:r>
            <w:r w:rsidR="00554FBA">
              <w:rPr>
                <w:rFonts w:hint="eastAsia"/>
              </w:rPr>
              <w:t>三字码</w:t>
            </w:r>
          </w:p>
        </w:tc>
      </w:tr>
      <w:tr w:rsidR="006F60A2" w:rsidTr="00840A06">
        <w:tc>
          <w:tcPr>
            <w:tcW w:w="4148" w:type="dxa"/>
          </w:tcPr>
          <w:p w:rsidR="006F60A2" w:rsidRDefault="006F60A2" w:rsidP="00840A06">
            <w:r>
              <w:t>to</w:t>
            </w:r>
            <w:r>
              <w:rPr>
                <w:rFonts w:hint="eastAsia"/>
              </w:rPr>
              <w:t>_station_code</w:t>
            </w:r>
          </w:p>
        </w:tc>
        <w:tc>
          <w:tcPr>
            <w:tcW w:w="4148" w:type="dxa"/>
          </w:tcPr>
          <w:p w:rsidR="006F60A2" w:rsidRDefault="006F60A2" w:rsidP="00840A06">
            <w:r>
              <w:rPr>
                <w:rFonts w:hint="eastAsia"/>
              </w:rPr>
              <w:t>到达站名</w:t>
            </w:r>
          </w:p>
        </w:tc>
      </w:tr>
      <w:tr w:rsidR="006F60A2" w:rsidTr="00840A06">
        <w:tc>
          <w:tcPr>
            <w:tcW w:w="4148" w:type="dxa"/>
            <w:shd w:val="clear" w:color="auto" w:fill="auto"/>
          </w:tcPr>
          <w:p w:rsidR="006F60A2" w:rsidRPr="00157EA6" w:rsidRDefault="006F60A2" w:rsidP="00840A06">
            <w:r>
              <w:t>from_time</w:t>
            </w:r>
          </w:p>
        </w:tc>
        <w:tc>
          <w:tcPr>
            <w:tcW w:w="4148" w:type="dxa"/>
            <w:shd w:val="clear" w:color="auto" w:fill="auto"/>
          </w:tcPr>
          <w:p w:rsidR="006F60A2" w:rsidRDefault="006F60A2" w:rsidP="00840A06">
            <w:r>
              <w:rPr>
                <w:rFonts w:hint="eastAsia"/>
              </w:rPr>
              <w:t>出站时间</w:t>
            </w:r>
            <w:r>
              <w:rPr>
                <w:rFonts w:hint="eastAsia"/>
              </w:rPr>
              <w:t xml:space="preserve"> </w:t>
            </w:r>
            <w:r>
              <w:t>HH</w:t>
            </w:r>
            <w:r>
              <w:rPr>
                <w:rFonts w:hint="eastAsia"/>
              </w:rPr>
              <w:t>：</w:t>
            </w:r>
            <w:r>
              <w:rPr>
                <w:rFonts w:hint="eastAsia"/>
              </w:rPr>
              <w:t>mm</w:t>
            </w:r>
          </w:p>
        </w:tc>
      </w:tr>
      <w:tr w:rsidR="006F60A2" w:rsidTr="00840A06">
        <w:tc>
          <w:tcPr>
            <w:tcW w:w="4148" w:type="dxa"/>
            <w:shd w:val="clear" w:color="auto" w:fill="auto"/>
          </w:tcPr>
          <w:p w:rsidR="006F60A2" w:rsidRDefault="006F60A2" w:rsidP="00840A06">
            <w:r>
              <w:rPr>
                <w:rFonts w:hint="eastAsia"/>
              </w:rPr>
              <w:t>to_time</w:t>
            </w:r>
          </w:p>
        </w:tc>
        <w:tc>
          <w:tcPr>
            <w:tcW w:w="4148" w:type="dxa"/>
            <w:shd w:val="clear" w:color="auto" w:fill="auto"/>
          </w:tcPr>
          <w:p w:rsidR="006F60A2" w:rsidRDefault="006F60A2" w:rsidP="00840A06">
            <w:r>
              <w:rPr>
                <w:rFonts w:hint="eastAsia"/>
              </w:rPr>
              <w:t>到站时间</w:t>
            </w:r>
            <w:r>
              <w:rPr>
                <w:rFonts w:hint="eastAsia"/>
              </w:rPr>
              <w:t xml:space="preserve"> </w:t>
            </w:r>
            <w:r>
              <w:t>HH</w:t>
            </w:r>
            <w:r>
              <w:rPr>
                <w:rFonts w:hint="eastAsia"/>
              </w:rPr>
              <w:t>：</w:t>
            </w:r>
            <w:r>
              <w:rPr>
                <w:rFonts w:hint="eastAsia"/>
              </w:rPr>
              <w:t>mm</w:t>
            </w:r>
          </w:p>
        </w:tc>
      </w:tr>
      <w:tr w:rsidR="006F60A2" w:rsidTr="00840A06">
        <w:tc>
          <w:tcPr>
            <w:tcW w:w="4148" w:type="dxa"/>
            <w:shd w:val="clear" w:color="auto" w:fill="auto"/>
          </w:tcPr>
          <w:p w:rsidR="006F60A2" w:rsidRDefault="006F60A2" w:rsidP="00840A06">
            <w:r>
              <w:rPr>
                <w:rFonts w:hint="eastAsia"/>
              </w:rPr>
              <w:t>run_time</w:t>
            </w:r>
          </w:p>
        </w:tc>
        <w:tc>
          <w:tcPr>
            <w:tcW w:w="4148" w:type="dxa"/>
            <w:shd w:val="clear" w:color="auto" w:fill="auto"/>
          </w:tcPr>
          <w:p w:rsidR="006F60A2" w:rsidRDefault="006F60A2" w:rsidP="00EE5D8C">
            <w:r>
              <w:rPr>
                <w:rFonts w:hint="eastAsia"/>
              </w:rPr>
              <w:t>耗时，</w:t>
            </w:r>
            <w:r w:rsidR="00111134">
              <w:rPr>
                <w:rFonts w:hint="eastAsia"/>
              </w:rPr>
              <w:t>以</w:t>
            </w:r>
            <w:r>
              <w:rPr>
                <w:rFonts w:hint="eastAsia"/>
              </w:rPr>
              <w:t>分钟为单位</w:t>
            </w:r>
            <w:r>
              <w:rPr>
                <w:rFonts w:hint="eastAsia"/>
              </w:rPr>
              <w:t xml:space="preserve"> </w:t>
            </w:r>
            <w:r w:rsidR="00EE5D8C">
              <w:rPr>
                <w:rFonts w:hint="eastAsia"/>
              </w:rPr>
              <w:t>int</w:t>
            </w:r>
          </w:p>
        </w:tc>
      </w:tr>
      <w:tr w:rsidR="006F60A2" w:rsidTr="00840A06">
        <w:tc>
          <w:tcPr>
            <w:tcW w:w="4148" w:type="dxa"/>
          </w:tcPr>
          <w:p w:rsidR="006F60A2" w:rsidRDefault="006F60A2" w:rsidP="00840A06">
            <w:r w:rsidRPr="00FB3390">
              <w:t>mileage</w:t>
            </w:r>
          </w:p>
        </w:tc>
        <w:tc>
          <w:tcPr>
            <w:tcW w:w="4148" w:type="dxa"/>
          </w:tcPr>
          <w:p w:rsidR="006F60A2" w:rsidRDefault="006F60A2" w:rsidP="00840A06">
            <w:r>
              <w:rPr>
                <w:rFonts w:hint="eastAsia"/>
              </w:rPr>
              <w:t>里程</w:t>
            </w:r>
            <w:r w:rsidR="00E7537F">
              <w:rPr>
                <w:rFonts w:hint="eastAsia"/>
              </w:rPr>
              <w:t>，</w:t>
            </w:r>
            <w:r w:rsidR="00E7537F">
              <w:rPr>
                <w:rFonts w:hint="eastAsia"/>
              </w:rPr>
              <w:t>int</w:t>
            </w:r>
          </w:p>
        </w:tc>
      </w:tr>
      <w:tr w:rsidR="00BE5AC1" w:rsidTr="00840A06">
        <w:tc>
          <w:tcPr>
            <w:tcW w:w="4148" w:type="dxa"/>
          </w:tcPr>
          <w:p w:rsidR="00BE5AC1" w:rsidRPr="00FB3390" w:rsidRDefault="00BE5AC1" w:rsidP="00840A06">
            <w:r>
              <w:t>yn</w:t>
            </w:r>
          </w:p>
        </w:tc>
        <w:tc>
          <w:tcPr>
            <w:tcW w:w="4148" w:type="dxa"/>
          </w:tcPr>
          <w:p w:rsidR="00BE5AC1" w:rsidRDefault="00BE5AC1" w:rsidP="00840A06">
            <w:r>
              <w:rPr>
                <w:rFonts w:hint="eastAsia"/>
              </w:rPr>
              <w:t>0:</w:t>
            </w:r>
            <w:r>
              <w:rPr>
                <w:rFonts w:hint="eastAsia"/>
              </w:rPr>
              <w:t>禁用，</w:t>
            </w:r>
            <w:r>
              <w:rPr>
                <w:rFonts w:hint="eastAsia"/>
              </w:rPr>
              <w:t>1:</w:t>
            </w:r>
            <w:r>
              <w:rPr>
                <w:rFonts w:hint="eastAsia"/>
              </w:rPr>
              <w:t>启用</w:t>
            </w:r>
          </w:p>
        </w:tc>
      </w:tr>
    </w:tbl>
    <w:p w:rsidR="008A185F" w:rsidRDefault="008A185F" w:rsidP="00F70D9A"/>
    <w:p w:rsidR="00682F4E" w:rsidRDefault="00682F4E" w:rsidP="00F70D9A"/>
    <w:p w:rsidR="008015C5" w:rsidRDefault="008015C5" w:rsidP="001156D8">
      <w:pPr>
        <w:pStyle w:val="3"/>
        <w:numPr>
          <w:ilvl w:val="2"/>
          <w:numId w:val="1"/>
        </w:numPr>
      </w:pPr>
      <w:r>
        <w:rPr>
          <w:rFonts w:hint="eastAsia"/>
        </w:rPr>
        <w:t>数据获取方式：</w:t>
      </w:r>
    </w:p>
    <w:p w:rsidR="008015C5" w:rsidRDefault="00F17255" w:rsidP="007A4C24">
      <w:pPr>
        <w:pStyle w:val="a7"/>
        <w:numPr>
          <w:ilvl w:val="0"/>
          <w:numId w:val="8"/>
        </w:numPr>
        <w:ind w:firstLineChars="0"/>
      </w:pPr>
      <w:r>
        <w:rPr>
          <w:rFonts w:hint="eastAsia"/>
        </w:rPr>
        <w:t>根据车次数据和</w:t>
      </w:r>
      <w:r w:rsidR="000A011F">
        <w:rPr>
          <w:rFonts w:hint="eastAsia"/>
        </w:rPr>
        <w:t>途径站，</w:t>
      </w:r>
      <w:r w:rsidR="00A232A2">
        <w:rPr>
          <w:rFonts w:hint="eastAsia"/>
        </w:rPr>
        <w:t>进行线路数据组装。</w:t>
      </w:r>
    </w:p>
    <w:p w:rsidR="000B58D4" w:rsidRDefault="004C63B5" w:rsidP="00070E86">
      <w:pPr>
        <w:pStyle w:val="a7"/>
        <w:numPr>
          <w:ilvl w:val="0"/>
          <w:numId w:val="8"/>
        </w:numPr>
        <w:ind w:firstLineChars="0"/>
      </w:pPr>
      <w:r>
        <w:rPr>
          <w:rFonts w:hint="eastAsia"/>
        </w:rPr>
        <w:t>不以预售期日历为维度存储，则不需要全量更新，只需要增量更新</w:t>
      </w:r>
      <w:r w:rsidR="00B40A24">
        <w:rPr>
          <w:rFonts w:hint="eastAsia"/>
        </w:rPr>
        <w:t>、</w:t>
      </w:r>
      <w:r>
        <w:rPr>
          <w:rFonts w:hint="eastAsia"/>
        </w:rPr>
        <w:t>启</w:t>
      </w:r>
      <w:r>
        <w:rPr>
          <w:rFonts w:hint="eastAsia"/>
        </w:rPr>
        <w:t>/</w:t>
      </w:r>
      <w:r>
        <w:rPr>
          <w:rFonts w:hint="eastAsia"/>
        </w:rPr>
        <w:t>禁用</w:t>
      </w:r>
      <w:r w:rsidR="0016129F">
        <w:rPr>
          <w:rFonts w:hint="eastAsia"/>
        </w:rPr>
        <w:t>即可。</w:t>
      </w:r>
    </w:p>
    <w:p w:rsidR="005D053A" w:rsidRDefault="00F93217" w:rsidP="000B58D4">
      <w:r>
        <w:rPr>
          <w:rFonts w:hint="eastAsia"/>
        </w:rPr>
        <w:t>新增车次线路或者暂停车次线路可以通过</w:t>
      </w:r>
      <w:r>
        <w:rPr>
          <w:rFonts w:hint="eastAsia"/>
        </w:rPr>
        <w:t>12306</w:t>
      </w:r>
      <w:r>
        <w:rPr>
          <w:rFonts w:hint="eastAsia"/>
        </w:rPr>
        <w:t>公告查看</w:t>
      </w:r>
      <w:r w:rsidR="00406857">
        <w:rPr>
          <w:rFonts w:hint="eastAsia"/>
        </w:rPr>
        <w:t>：</w:t>
      </w:r>
      <w:hyperlink r:id="rId10" w:history="1">
        <w:r w:rsidR="00406857">
          <w:rPr>
            <w:rStyle w:val="a9"/>
          </w:rPr>
          <w:t>https://www.12306.cn/mormhweb/zxdt/index_zxdt.html</w:t>
        </w:r>
      </w:hyperlink>
    </w:p>
    <w:p w:rsidR="00991EA8" w:rsidRDefault="00991EA8" w:rsidP="000B58D4"/>
    <w:p w:rsidR="00484AB2" w:rsidRDefault="0073143C" w:rsidP="000B58D4">
      <w:r>
        <w:rPr>
          <w:rFonts w:hint="eastAsia"/>
        </w:rPr>
        <w:t>后期可以针对这个公告做一个监控机制，当</w:t>
      </w:r>
      <w:r>
        <w:rPr>
          <w:rFonts w:hint="eastAsia"/>
        </w:rPr>
        <w:t>12306</w:t>
      </w:r>
      <w:r>
        <w:rPr>
          <w:rFonts w:hint="eastAsia"/>
        </w:rPr>
        <w:t>发布新的公告时，将公告内容通过邮件推送道相关人员处理。</w:t>
      </w:r>
    </w:p>
    <w:p w:rsidR="0073143C" w:rsidRDefault="0073143C" w:rsidP="000B58D4"/>
    <w:p w:rsidR="000B58D4" w:rsidRDefault="000B58D4" w:rsidP="000B58D4">
      <w:pPr>
        <w:pStyle w:val="1"/>
        <w:numPr>
          <w:ilvl w:val="0"/>
          <w:numId w:val="1"/>
        </w:numPr>
      </w:pPr>
      <w:r>
        <w:rPr>
          <w:rFonts w:hint="eastAsia"/>
        </w:rPr>
        <w:t>上车补票</w:t>
      </w:r>
    </w:p>
    <w:p w:rsidR="003277DB" w:rsidRDefault="00CF6E55" w:rsidP="003257FE">
      <w:r>
        <w:rPr>
          <w:rFonts w:hint="eastAsia"/>
        </w:rPr>
        <w:t>上车补票</w:t>
      </w:r>
      <w:r w:rsidR="002C26E2">
        <w:rPr>
          <w:rFonts w:hint="eastAsia"/>
        </w:rPr>
        <w:t>，</w:t>
      </w:r>
      <w:r w:rsidR="003257FE">
        <w:rPr>
          <w:rFonts w:hint="eastAsia"/>
        </w:rPr>
        <w:t>调研了两个竞品，详细说明如下。</w:t>
      </w:r>
    </w:p>
    <w:p w:rsidR="003277DB" w:rsidRDefault="00AF7054" w:rsidP="000B58D4">
      <w:r>
        <w:rPr>
          <w:rFonts w:hint="eastAsia"/>
        </w:rPr>
        <w:t>针对智行和去哪两个</w:t>
      </w:r>
      <w:r>
        <w:rPr>
          <w:rFonts w:hint="eastAsia"/>
        </w:rPr>
        <w:t>app</w:t>
      </w:r>
      <w:r>
        <w:rPr>
          <w:rFonts w:hint="eastAsia"/>
        </w:rPr>
        <w:t>进行比对发现</w:t>
      </w:r>
    </w:p>
    <w:p w:rsidR="00AF7054" w:rsidRDefault="00B32E95" w:rsidP="00351FB0">
      <w:pPr>
        <w:pStyle w:val="a7"/>
        <w:numPr>
          <w:ilvl w:val="0"/>
          <w:numId w:val="8"/>
        </w:numPr>
        <w:ind w:firstLineChars="0"/>
      </w:pPr>
      <w:r>
        <w:rPr>
          <w:rFonts w:hint="eastAsia"/>
        </w:rPr>
        <w:t>智行根据</w:t>
      </w:r>
      <w:r w:rsidRPr="004F77AB">
        <w:rPr>
          <w:rFonts w:hint="eastAsia"/>
          <w:highlight w:val="yellow"/>
        </w:rPr>
        <w:t>站站</w:t>
      </w:r>
      <w:r>
        <w:rPr>
          <w:rFonts w:hint="eastAsia"/>
        </w:rPr>
        <w:t>推荐上车补票方案，去哪根据</w:t>
      </w:r>
      <w:r w:rsidRPr="004F77AB">
        <w:rPr>
          <w:rFonts w:hint="eastAsia"/>
          <w:highlight w:val="yellow"/>
        </w:rPr>
        <w:t>车次</w:t>
      </w:r>
      <w:r>
        <w:rPr>
          <w:rFonts w:hint="eastAsia"/>
        </w:rPr>
        <w:t>推荐上车补票</w:t>
      </w:r>
      <w:r w:rsidR="006F1DF3">
        <w:rPr>
          <w:rFonts w:hint="eastAsia"/>
        </w:rPr>
        <w:t>方案</w:t>
      </w:r>
      <w:r w:rsidR="00D626B4">
        <w:rPr>
          <w:rFonts w:hint="eastAsia"/>
        </w:rPr>
        <w:t>。</w:t>
      </w:r>
    </w:p>
    <w:p w:rsidR="00BF32CC" w:rsidRDefault="00AA7B5C" w:rsidP="000B58D4">
      <w:r>
        <w:rPr>
          <w:noProof/>
        </w:rPr>
        <w:drawing>
          <wp:inline distT="0" distB="0" distL="0" distR="0" wp14:anchorId="14586FF1" wp14:editId="511FC0EB">
            <wp:extent cx="5274310" cy="220091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00910"/>
                    </a:xfrm>
                    <a:prstGeom prst="rect">
                      <a:avLst/>
                    </a:prstGeom>
                  </pic:spPr>
                </pic:pic>
              </a:graphicData>
            </a:graphic>
          </wp:inline>
        </w:drawing>
      </w:r>
    </w:p>
    <w:p w:rsidR="00BF32CC" w:rsidRDefault="00BF32CC" w:rsidP="000B58D4"/>
    <w:p w:rsidR="004F77AB" w:rsidRDefault="004F77AB" w:rsidP="004F77AB">
      <w:r>
        <w:rPr>
          <w:rFonts w:hint="eastAsia"/>
        </w:rPr>
        <w:t>eg</w:t>
      </w:r>
      <w:r>
        <w:rPr>
          <w:rFonts w:hint="eastAsia"/>
        </w:rPr>
        <w:t>：现有车次：</w:t>
      </w:r>
      <w:r>
        <w:rPr>
          <w:rFonts w:hint="eastAsia"/>
        </w:rPr>
        <w:t>G101-</w:t>
      </w:r>
      <w:r>
        <w:rPr>
          <w:rFonts w:hint="eastAsia"/>
        </w:rPr>
        <w:t>北京</w:t>
      </w:r>
      <w:r>
        <w:rPr>
          <w:rFonts w:hint="eastAsia"/>
        </w:rPr>
        <w:t>(</w:t>
      </w:r>
      <w:r>
        <w:t>1</w:t>
      </w:r>
      <w:r>
        <w:rPr>
          <w:rFonts w:hint="eastAsia"/>
        </w:rPr>
        <w:t>)-</w:t>
      </w:r>
      <w:r>
        <w:rPr>
          <w:rFonts w:hint="eastAsia"/>
        </w:rPr>
        <w:t>石家庄</w:t>
      </w:r>
      <w:r>
        <w:rPr>
          <w:rFonts w:hint="eastAsia"/>
        </w:rPr>
        <w:t>(</w:t>
      </w:r>
      <w:r>
        <w:t>2</w:t>
      </w:r>
      <w:r>
        <w:rPr>
          <w:rFonts w:hint="eastAsia"/>
        </w:rPr>
        <w:t>)</w:t>
      </w:r>
      <w:r>
        <w:t>-</w:t>
      </w:r>
      <w:r>
        <w:rPr>
          <w:rFonts w:hint="eastAsia"/>
        </w:rPr>
        <w:t>上海</w:t>
      </w:r>
      <w:r>
        <w:rPr>
          <w:rFonts w:hint="eastAsia"/>
        </w:rPr>
        <w:t>(</w:t>
      </w:r>
      <w:r>
        <w:t>3</w:t>
      </w:r>
      <w:r>
        <w:rPr>
          <w:rFonts w:hint="eastAsia"/>
        </w:rPr>
        <w:t>)-</w:t>
      </w:r>
      <w:r>
        <w:rPr>
          <w:rFonts w:hint="eastAsia"/>
        </w:rPr>
        <w:t>南京</w:t>
      </w:r>
      <w:r>
        <w:rPr>
          <w:rFonts w:hint="eastAsia"/>
        </w:rPr>
        <w:t>(</w:t>
      </w:r>
      <w:r>
        <w:t>4</w:t>
      </w:r>
      <w:r>
        <w:rPr>
          <w:rFonts w:hint="eastAsia"/>
        </w:rPr>
        <w:t>)-</w:t>
      </w:r>
      <w:r>
        <w:rPr>
          <w:rFonts w:hint="eastAsia"/>
        </w:rPr>
        <w:t>广州</w:t>
      </w:r>
      <w:r>
        <w:rPr>
          <w:rFonts w:hint="eastAsia"/>
        </w:rPr>
        <w:t>(</w:t>
      </w:r>
      <w:r>
        <w:t>5</w:t>
      </w:r>
      <w:r>
        <w:rPr>
          <w:rFonts w:hint="eastAsia"/>
        </w:rPr>
        <w:t>)</w:t>
      </w:r>
      <w:r w:rsidRPr="00271A10">
        <w:rPr>
          <w:rFonts w:hint="eastAsia"/>
        </w:rPr>
        <w:t xml:space="preserve"> </w:t>
      </w:r>
      <w:r>
        <w:t>–</w:t>
      </w:r>
      <w:r>
        <w:rPr>
          <w:rFonts w:hint="eastAsia"/>
        </w:rPr>
        <w:t>海口</w:t>
      </w:r>
      <w:r>
        <w:rPr>
          <w:rFonts w:hint="eastAsia"/>
        </w:rPr>
        <w:t>(</w:t>
      </w:r>
      <w:r>
        <w:t>6</w:t>
      </w:r>
      <w:r>
        <w:rPr>
          <w:rFonts w:hint="eastAsia"/>
        </w:rPr>
        <w:t>)</w:t>
      </w:r>
      <w:r>
        <w:rPr>
          <w:rFonts w:hint="eastAsia"/>
        </w:rPr>
        <w:t>，乘客订票</w:t>
      </w:r>
      <w:r w:rsidRPr="00311E43">
        <w:rPr>
          <w:rFonts w:hint="eastAsia"/>
          <w:highlight w:val="yellow"/>
        </w:rPr>
        <w:t>上海</w:t>
      </w:r>
      <w:r w:rsidRPr="00311E43">
        <w:rPr>
          <w:rFonts w:hint="eastAsia"/>
          <w:highlight w:val="yellow"/>
        </w:rPr>
        <w:t>-</w:t>
      </w:r>
      <w:r w:rsidRPr="00311E43">
        <w:rPr>
          <w:rFonts w:hint="eastAsia"/>
          <w:highlight w:val="yellow"/>
        </w:rPr>
        <w:t>广</w:t>
      </w:r>
      <w:r w:rsidRPr="00311E43">
        <w:rPr>
          <w:rFonts w:hint="eastAsia"/>
          <w:highlight w:val="yellow"/>
        </w:rPr>
        <w:lastRenderedPageBreak/>
        <w:t>州</w:t>
      </w:r>
      <w:r>
        <w:rPr>
          <w:rFonts w:hint="eastAsia"/>
        </w:rPr>
        <w:t>。现有推荐方案如下：</w:t>
      </w:r>
    </w:p>
    <w:p w:rsidR="004F77AB" w:rsidRDefault="004F77AB" w:rsidP="004F77AB">
      <w:pPr>
        <w:pStyle w:val="a7"/>
        <w:numPr>
          <w:ilvl w:val="0"/>
          <w:numId w:val="8"/>
        </w:numPr>
        <w:ind w:firstLineChars="0"/>
      </w:pPr>
      <w:r>
        <w:rPr>
          <w:rFonts w:hint="eastAsia"/>
        </w:rPr>
        <w:t>头多尾多，晚上早下：北京</w:t>
      </w:r>
      <w:r>
        <w:rPr>
          <w:rFonts w:hint="eastAsia"/>
        </w:rPr>
        <w:t>-</w:t>
      </w:r>
      <w:r>
        <w:rPr>
          <w:rFonts w:hint="eastAsia"/>
        </w:rPr>
        <w:t>海口。头尾多买（北京</w:t>
      </w:r>
      <w:r>
        <w:rPr>
          <w:rFonts w:hint="eastAsia"/>
        </w:rPr>
        <w:t>-</w:t>
      </w:r>
      <w:r>
        <w:rPr>
          <w:rFonts w:hint="eastAsia"/>
        </w:rPr>
        <w:t>上海，广州</w:t>
      </w:r>
      <w:r>
        <w:rPr>
          <w:rFonts w:hint="eastAsia"/>
        </w:rPr>
        <w:t>-</w:t>
      </w:r>
      <w:r>
        <w:rPr>
          <w:rFonts w:hint="eastAsia"/>
        </w:rPr>
        <w:t>海口）</w:t>
      </w:r>
    </w:p>
    <w:p w:rsidR="004F77AB" w:rsidRDefault="004F77AB" w:rsidP="004F77AB">
      <w:pPr>
        <w:pStyle w:val="a7"/>
        <w:numPr>
          <w:ilvl w:val="0"/>
          <w:numId w:val="8"/>
        </w:numPr>
        <w:ind w:firstLineChars="0"/>
      </w:pPr>
      <w:r>
        <w:rPr>
          <w:rFonts w:hint="eastAsia"/>
        </w:rPr>
        <w:t>头多尾平，晚上：北京</w:t>
      </w:r>
      <w:r>
        <w:rPr>
          <w:rFonts w:hint="eastAsia"/>
        </w:rPr>
        <w:t>-</w:t>
      </w:r>
      <w:r>
        <w:rPr>
          <w:rFonts w:hint="eastAsia"/>
        </w:rPr>
        <w:t>广州。多买</w:t>
      </w:r>
      <w:r>
        <w:rPr>
          <w:rFonts w:hint="eastAsia"/>
        </w:rPr>
        <w:t>2</w:t>
      </w:r>
      <w:r>
        <w:rPr>
          <w:rFonts w:hint="eastAsia"/>
        </w:rPr>
        <w:t>站，北京</w:t>
      </w:r>
      <w:r>
        <w:rPr>
          <w:rFonts w:hint="eastAsia"/>
        </w:rPr>
        <w:t>-</w:t>
      </w:r>
      <w:r>
        <w:rPr>
          <w:rFonts w:hint="eastAsia"/>
        </w:rPr>
        <w:t>上海</w:t>
      </w:r>
    </w:p>
    <w:p w:rsidR="004F77AB" w:rsidRDefault="004F77AB" w:rsidP="004F77AB">
      <w:pPr>
        <w:pStyle w:val="a7"/>
        <w:numPr>
          <w:ilvl w:val="0"/>
          <w:numId w:val="8"/>
        </w:numPr>
        <w:ind w:firstLineChars="0"/>
      </w:pPr>
      <w:r>
        <w:rPr>
          <w:rFonts w:hint="eastAsia"/>
        </w:rPr>
        <w:t>头多尾少，晚上：北京</w:t>
      </w:r>
      <w:r>
        <w:rPr>
          <w:rFonts w:hint="eastAsia"/>
        </w:rPr>
        <w:t>-</w:t>
      </w:r>
      <w:r>
        <w:rPr>
          <w:rFonts w:hint="eastAsia"/>
        </w:rPr>
        <w:t>南京。多买</w:t>
      </w:r>
      <w:r>
        <w:rPr>
          <w:rFonts w:hint="eastAsia"/>
        </w:rPr>
        <w:t>2</w:t>
      </w:r>
      <w:r>
        <w:rPr>
          <w:rFonts w:hint="eastAsia"/>
        </w:rPr>
        <w:t>站，北京</w:t>
      </w:r>
      <w:r>
        <w:rPr>
          <w:rFonts w:hint="eastAsia"/>
        </w:rPr>
        <w:t>-</w:t>
      </w:r>
      <w:r>
        <w:rPr>
          <w:rFonts w:hint="eastAsia"/>
        </w:rPr>
        <w:t>上海；补</w:t>
      </w:r>
      <w:r>
        <w:rPr>
          <w:rFonts w:hint="eastAsia"/>
        </w:rPr>
        <w:t>1</w:t>
      </w:r>
      <w:r>
        <w:rPr>
          <w:rFonts w:hint="eastAsia"/>
        </w:rPr>
        <w:t>站，南京</w:t>
      </w:r>
      <w:r>
        <w:rPr>
          <w:rFonts w:hint="eastAsia"/>
        </w:rPr>
        <w:t>-</w:t>
      </w:r>
      <w:r>
        <w:rPr>
          <w:rFonts w:hint="eastAsia"/>
        </w:rPr>
        <w:t>广州</w:t>
      </w:r>
    </w:p>
    <w:p w:rsidR="004F77AB" w:rsidRPr="00B9172B" w:rsidRDefault="004F77AB" w:rsidP="004F77AB">
      <w:pPr>
        <w:pStyle w:val="a7"/>
        <w:numPr>
          <w:ilvl w:val="0"/>
          <w:numId w:val="8"/>
        </w:numPr>
        <w:ind w:firstLineChars="0"/>
      </w:pPr>
      <w:r w:rsidRPr="00B9172B">
        <w:rPr>
          <w:rFonts w:hint="eastAsia"/>
          <w:strike/>
        </w:rPr>
        <w:t>头多尾无，北京</w:t>
      </w:r>
      <w:r w:rsidRPr="00B9172B">
        <w:rPr>
          <w:rFonts w:hint="eastAsia"/>
          <w:strike/>
        </w:rPr>
        <w:t>-</w:t>
      </w:r>
      <w:r w:rsidRPr="00B9172B">
        <w:rPr>
          <w:rFonts w:hint="eastAsia"/>
          <w:strike/>
        </w:rPr>
        <w:t>石家庄</w:t>
      </w:r>
      <w:r w:rsidRPr="00B9172B">
        <w:rPr>
          <w:rFonts w:hint="eastAsia"/>
          <w:strike/>
        </w:rPr>
        <w:t xml:space="preserve"> or</w:t>
      </w:r>
      <w:r w:rsidRPr="00B9172B">
        <w:rPr>
          <w:strike/>
        </w:rPr>
        <w:t xml:space="preserve"> </w:t>
      </w:r>
      <w:r w:rsidRPr="00B9172B">
        <w:rPr>
          <w:rFonts w:hint="eastAsia"/>
          <w:strike/>
        </w:rPr>
        <w:t>北京</w:t>
      </w:r>
      <w:r w:rsidRPr="00B9172B">
        <w:rPr>
          <w:rFonts w:hint="eastAsia"/>
          <w:strike/>
        </w:rPr>
        <w:t>-</w:t>
      </w:r>
      <w:r w:rsidRPr="00B9172B">
        <w:rPr>
          <w:rFonts w:hint="eastAsia"/>
          <w:strike/>
        </w:rPr>
        <w:t>上海，乘客在上海上车，所以实际情况汇总补不了车票</w:t>
      </w:r>
    </w:p>
    <w:p w:rsidR="004F77AB" w:rsidRDefault="004F77AB" w:rsidP="004F77AB">
      <w:pPr>
        <w:pStyle w:val="a7"/>
        <w:numPr>
          <w:ilvl w:val="0"/>
          <w:numId w:val="8"/>
        </w:numPr>
        <w:ind w:firstLineChars="0"/>
      </w:pPr>
      <w:r>
        <w:rPr>
          <w:rFonts w:hint="eastAsia"/>
        </w:rPr>
        <w:t>头平尾多，早下：上海</w:t>
      </w:r>
      <w:r>
        <w:rPr>
          <w:rFonts w:hint="eastAsia"/>
        </w:rPr>
        <w:t>-</w:t>
      </w:r>
      <w:r>
        <w:rPr>
          <w:rFonts w:hint="eastAsia"/>
        </w:rPr>
        <w:t>海口。多买一站，广州</w:t>
      </w:r>
      <w:r>
        <w:rPr>
          <w:rFonts w:hint="eastAsia"/>
        </w:rPr>
        <w:t>-</w:t>
      </w:r>
      <w:r>
        <w:rPr>
          <w:rFonts w:hint="eastAsia"/>
        </w:rPr>
        <w:t>海口</w:t>
      </w:r>
    </w:p>
    <w:p w:rsidR="004F77AB" w:rsidRPr="00272173" w:rsidRDefault="004F77AB" w:rsidP="004F77AB">
      <w:pPr>
        <w:pStyle w:val="a7"/>
        <w:numPr>
          <w:ilvl w:val="0"/>
          <w:numId w:val="8"/>
        </w:numPr>
        <w:ind w:firstLineChars="0"/>
      </w:pPr>
      <w:r w:rsidRPr="00B650B2">
        <w:rPr>
          <w:rFonts w:hint="eastAsia"/>
          <w:strike/>
        </w:rPr>
        <w:t>头平尾平</w:t>
      </w:r>
      <w:r>
        <w:rPr>
          <w:rFonts w:hint="eastAsia"/>
          <w:strike/>
        </w:rPr>
        <w:t>，上车补票推荐，本事在无票的情况下进行，所以不存在这种情况</w:t>
      </w:r>
    </w:p>
    <w:p w:rsidR="004F77AB" w:rsidRDefault="004F77AB" w:rsidP="004F77AB">
      <w:pPr>
        <w:pStyle w:val="a7"/>
        <w:numPr>
          <w:ilvl w:val="0"/>
          <w:numId w:val="8"/>
        </w:numPr>
        <w:ind w:firstLineChars="0"/>
      </w:pPr>
      <w:r>
        <w:rPr>
          <w:rFonts w:hint="eastAsia"/>
        </w:rPr>
        <w:t>头平尾少，补票：上海</w:t>
      </w:r>
      <w:r>
        <w:rPr>
          <w:rFonts w:hint="eastAsia"/>
        </w:rPr>
        <w:t>-</w:t>
      </w:r>
      <w:r>
        <w:rPr>
          <w:rFonts w:hint="eastAsia"/>
        </w:rPr>
        <w:t>南京，补一站票，南京</w:t>
      </w:r>
      <w:r>
        <w:rPr>
          <w:rFonts w:hint="eastAsia"/>
        </w:rPr>
        <w:t>-</w:t>
      </w:r>
      <w:r>
        <w:rPr>
          <w:rFonts w:hint="eastAsia"/>
        </w:rPr>
        <w:t>广州（可以补多站）</w:t>
      </w:r>
    </w:p>
    <w:p w:rsidR="004F77AB" w:rsidRDefault="004F77AB" w:rsidP="004F77AB">
      <w:pPr>
        <w:pStyle w:val="a7"/>
        <w:numPr>
          <w:ilvl w:val="0"/>
          <w:numId w:val="8"/>
        </w:numPr>
        <w:ind w:firstLineChars="0"/>
      </w:pPr>
      <w:r w:rsidRPr="00B650B2">
        <w:rPr>
          <w:rFonts w:hint="eastAsia"/>
          <w:strike/>
        </w:rPr>
        <w:t>头少尾平、头少尾多：头少无法上车</w:t>
      </w:r>
      <w:r w:rsidRPr="00B650B2">
        <w:rPr>
          <w:rFonts w:hint="eastAsia"/>
        </w:rPr>
        <w:t>。</w:t>
      </w:r>
      <w:r>
        <w:rPr>
          <w:rFonts w:hint="eastAsia"/>
        </w:rPr>
        <w:t xml:space="preserve"> </w:t>
      </w:r>
    </w:p>
    <w:p w:rsidR="004F77AB" w:rsidRDefault="004F77AB" w:rsidP="004F77AB"/>
    <w:p w:rsidR="004F77AB" w:rsidRDefault="004F77AB" w:rsidP="004F77AB">
      <w:r>
        <w:rPr>
          <w:rFonts w:hint="eastAsia"/>
        </w:rPr>
        <w:t>以一个车次</w:t>
      </w:r>
      <w:r>
        <w:rPr>
          <w:rFonts w:hint="eastAsia"/>
        </w:rPr>
        <w:t>30</w:t>
      </w:r>
      <w:r>
        <w:rPr>
          <w:rFonts w:hint="eastAsia"/>
        </w:rPr>
        <w:t>站，站站查询共有</w:t>
      </w:r>
      <w:r>
        <w:rPr>
          <w:rFonts w:hint="eastAsia"/>
        </w:rPr>
        <w:t>10</w:t>
      </w:r>
      <w:r>
        <w:rPr>
          <w:rFonts w:hint="eastAsia"/>
        </w:rPr>
        <w:t>个车次结果，如下图：</w:t>
      </w:r>
      <w:r>
        <w:rPr>
          <w:rFonts w:hint="eastAsia"/>
        </w:rPr>
        <w:t>n=</w:t>
      </w:r>
      <w:r>
        <w:t>30</w:t>
      </w:r>
    </w:p>
    <w:p w:rsidR="004F77AB" w:rsidRDefault="004F77AB" w:rsidP="004F77AB">
      <w:r>
        <w:rPr>
          <w:noProof/>
        </w:rPr>
        <w:drawing>
          <wp:inline distT="0" distB="0" distL="0" distR="0" wp14:anchorId="113D8741" wp14:editId="007A7BB8">
            <wp:extent cx="5274310" cy="10020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002030"/>
                    </a:xfrm>
                    <a:prstGeom prst="rect">
                      <a:avLst/>
                    </a:prstGeom>
                  </pic:spPr>
                </pic:pic>
              </a:graphicData>
            </a:graphic>
          </wp:inline>
        </w:drawing>
      </w:r>
    </w:p>
    <w:p w:rsidR="004F77AB" w:rsidRDefault="004F77AB" w:rsidP="004F77AB">
      <w:r>
        <w:rPr>
          <w:rFonts w:hint="eastAsia"/>
        </w:rPr>
        <w:t>计算公式：</w:t>
      </w:r>
      <w:r w:rsidRPr="00155E34">
        <w:t>nx-xx-1</w:t>
      </w:r>
      <w:r>
        <w:rPr>
          <w:rFonts w:hint="eastAsia"/>
        </w:rPr>
        <w:t>，其中：</w:t>
      </w:r>
    </w:p>
    <w:p w:rsidR="004F77AB" w:rsidRDefault="004F77AB" w:rsidP="004F77AB">
      <w:pPr>
        <w:ind w:firstLine="420"/>
      </w:pPr>
      <w:r>
        <w:rPr>
          <w:rFonts w:hint="eastAsia"/>
        </w:rPr>
        <w:t>n</w:t>
      </w:r>
      <w:r>
        <w:rPr>
          <w:rFonts w:hint="eastAsia"/>
        </w:rPr>
        <w:t>为该次列车总共站台数</w:t>
      </w:r>
    </w:p>
    <w:p w:rsidR="004F77AB" w:rsidRDefault="004F77AB" w:rsidP="004F77AB">
      <w:pPr>
        <w:ind w:firstLine="420"/>
      </w:pPr>
      <w:r>
        <w:rPr>
          <w:rFonts w:hint="eastAsia"/>
        </w:rPr>
        <w:t>x</w:t>
      </w:r>
      <w:r>
        <w:rPr>
          <w:rFonts w:hint="eastAsia"/>
        </w:rPr>
        <w:t>为乘客选取的出发站在途径站中的站序。</w:t>
      </w:r>
      <w:r>
        <w:t xml:space="preserve">                                                                                                                                                                                                                                                                                                                                                                                                                                                                                                                           </w:t>
      </w:r>
    </w:p>
    <w:p w:rsidR="00733469" w:rsidRDefault="004F77AB" w:rsidP="000B58D4">
      <w:r>
        <w:rPr>
          <w:rFonts w:hint="eastAsia"/>
        </w:rPr>
        <w:t>以每个车次</w:t>
      </w:r>
      <w:r>
        <w:rPr>
          <w:rFonts w:hint="eastAsia"/>
        </w:rPr>
        <w:t>30</w:t>
      </w:r>
      <w:r>
        <w:rPr>
          <w:rFonts w:hint="eastAsia"/>
        </w:rPr>
        <w:t>个车站为准，最少</w:t>
      </w:r>
      <w:r w:rsidR="00C470A6">
        <w:rPr>
          <w:rFonts w:hint="eastAsia"/>
        </w:rPr>
        <w:t>路线方案</w:t>
      </w:r>
      <w:r>
        <w:rPr>
          <w:rFonts w:hint="eastAsia"/>
        </w:rPr>
        <w:t>55</w:t>
      </w:r>
      <w:r>
        <w:rPr>
          <w:rFonts w:hint="eastAsia"/>
        </w:rPr>
        <w:t>次，最多</w:t>
      </w:r>
      <w:r w:rsidR="00C470A6">
        <w:rPr>
          <w:rFonts w:hint="eastAsia"/>
        </w:rPr>
        <w:t>路线方案</w:t>
      </w:r>
      <w:r>
        <w:rPr>
          <w:rFonts w:hint="eastAsia"/>
        </w:rPr>
        <w:t>224</w:t>
      </w:r>
      <w:r>
        <w:rPr>
          <w:rFonts w:hint="eastAsia"/>
        </w:rPr>
        <w:t>次。在此基础上</w:t>
      </w:r>
      <w:r>
        <w:rPr>
          <w:rFonts w:hint="eastAsia"/>
        </w:rPr>
        <w:t>*</w:t>
      </w:r>
      <w:r>
        <w:t>10</w:t>
      </w:r>
      <w:r>
        <w:rPr>
          <w:rFonts w:hint="eastAsia"/>
        </w:rPr>
        <w:t>个车次，分别为</w:t>
      </w:r>
      <w:r>
        <w:rPr>
          <w:rFonts w:hint="eastAsia"/>
        </w:rPr>
        <w:t>550</w:t>
      </w:r>
      <w:r>
        <w:rPr>
          <w:rFonts w:hint="eastAsia"/>
        </w:rPr>
        <w:t>和</w:t>
      </w:r>
      <w:r>
        <w:rPr>
          <w:rFonts w:hint="eastAsia"/>
        </w:rPr>
        <w:t>2240</w:t>
      </w:r>
      <w:r>
        <w:rPr>
          <w:rFonts w:hint="eastAsia"/>
        </w:rPr>
        <w:t>。</w:t>
      </w:r>
      <w:r w:rsidR="00733469">
        <w:rPr>
          <w:rFonts w:hint="eastAsia"/>
        </w:rPr>
        <w:t>可见，</w:t>
      </w:r>
      <w:r w:rsidR="008074BD">
        <w:rPr>
          <w:rFonts w:hint="eastAsia"/>
        </w:rPr>
        <w:t>在站站查询中推荐上车补票比在单车次页面推荐上车补票的查询量要大。</w:t>
      </w:r>
    </w:p>
    <w:p w:rsidR="008074BD" w:rsidRDefault="008074BD" w:rsidP="000B58D4"/>
    <w:p w:rsidR="008074BD" w:rsidRDefault="008074BD" w:rsidP="000B58D4">
      <w:r>
        <w:rPr>
          <w:rFonts w:hint="eastAsia"/>
        </w:rPr>
        <w:t>为何计算出来路线之后，还要在此查询余票呢？</w:t>
      </w:r>
    </w:p>
    <w:p w:rsidR="008074BD" w:rsidRDefault="008074BD" w:rsidP="000B58D4">
      <w:r>
        <w:tab/>
      </w:r>
      <w:r>
        <w:rPr>
          <w:rFonts w:hint="eastAsia"/>
        </w:rPr>
        <w:t>因为，余票在</w:t>
      </w:r>
      <w:r>
        <w:rPr>
          <w:rFonts w:hint="eastAsia"/>
        </w:rPr>
        <w:t>12306</w:t>
      </w:r>
      <w:r>
        <w:rPr>
          <w:rFonts w:hint="eastAsia"/>
        </w:rPr>
        <w:t>是实时的，给用户推荐方案的前提是有票，需要根据计算得出的路线，在此查询余票，过滤掉无余票的路</w:t>
      </w:r>
      <w:r w:rsidR="00487B3C">
        <w:rPr>
          <w:rFonts w:hint="eastAsia"/>
        </w:rPr>
        <w:t>线</w:t>
      </w:r>
      <w:r>
        <w:rPr>
          <w:rFonts w:hint="eastAsia"/>
        </w:rPr>
        <w:t>，将有余票的路线呈现给用户。</w:t>
      </w:r>
    </w:p>
    <w:p w:rsidR="0073753A" w:rsidRDefault="0073753A" w:rsidP="000B58D4"/>
    <w:p w:rsidR="0073753A" w:rsidRDefault="004E3894" w:rsidP="000B58D4">
      <w:r>
        <w:rPr>
          <w:rFonts w:hint="eastAsia"/>
        </w:rPr>
        <w:t>经过</w:t>
      </w:r>
      <w:r w:rsidR="00CE0F71">
        <w:rPr>
          <w:rFonts w:hint="eastAsia"/>
        </w:rPr>
        <w:t>对</w:t>
      </w:r>
      <w:r>
        <w:rPr>
          <w:rFonts w:hint="eastAsia"/>
        </w:rPr>
        <w:t>两个</w:t>
      </w:r>
      <w:r>
        <w:rPr>
          <w:rFonts w:hint="eastAsia"/>
        </w:rPr>
        <w:t>app</w:t>
      </w:r>
      <w:r>
        <w:rPr>
          <w:rFonts w:hint="eastAsia"/>
        </w:rPr>
        <w:t>多个日期的查询</w:t>
      </w:r>
      <w:r w:rsidR="007D70ED">
        <w:rPr>
          <w:rFonts w:hint="eastAsia"/>
        </w:rPr>
        <w:t>结果和</w:t>
      </w:r>
      <w:r w:rsidR="007D70ED">
        <w:rPr>
          <w:rFonts w:hint="eastAsia"/>
        </w:rPr>
        <w:t>1230</w:t>
      </w:r>
      <w:r w:rsidR="007D70ED">
        <w:t>6</w:t>
      </w:r>
      <w:r w:rsidR="007D70ED">
        <w:rPr>
          <w:rFonts w:hint="eastAsia"/>
        </w:rPr>
        <w:t>测试结果</w:t>
      </w:r>
      <w:r w:rsidR="005E5115">
        <w:rPr>
          <w:rFonts w:hint="eastAsia"/>
        </w:rPr>
        <w:t>，发现</w:t>
      </w:r>
      <w:r w:rsidR="001D3D9F">
        <w:rPr>
          <w:rFonts w:hint="eastAsia"/>
        </w:rPr>
        <w:t>现象</w:t>
      </w:r>
      <w:r>
        <w:rPr>
          <w:rFonts w:hint="eastAsia"/>
        </w:rPr>
        <w:t>如下：</w:t>
      </w:r>
    </w:p>
    <w:p w:rsidR="004E3894" w:rsidRDefault="004E3894" w:rsidP="00E26ACE">
      <w:pPr>
        <w:pStyle w:val="a7"/>
        <w:numPr>
          <w:ilvl w:val="0"/>
          <w:numId w:val="13"/>
        </w:numPr>
        <w:ind w:firstLineChars="0"/>
      </w:pPr>
      <w:r>
        <w:rPr>
          <w:rFonts w:hint="eastAsia"/>
        </w:rPr>
        <w:t>平常</w:t>
      </w:r>
      <w:r w:rsidR="001B72AE">
        <w:rPr>
          <w:rFonts w:hint="eastAsia"/>
        </w:rPr>
        <w:t>时，</w:t>
      </w:r>
      <w:r>
        <w:rPr>
          <w:rFonts w:hint="eastAsia"/>
        </w:rPr>
        <w:t>出现上车补票推荐</w:t>
      </w:r>
      <w:r w:rsidR="001B72AE">
        <w:rPr>
          <w:rFonts w:hint="eastAsia"/>
        </w:rPr>
        <w:t>几率低于高峰时，同样的高峰时无座率也高于平常时</w:t>
      </w:r>
      <w:r w:rsidR="00267A8F">
        <w:rPr>
          <w:rFonts w:hint="eastAsia"/>
        </w:rPr>
        <w:t>，是否和无票相关？</w:t>
      </w:r>
    </w:p>
    <w:p w:rsidR="004E3894" w:rsidRDefault="00DB546B" w:rsidP="004E3894">
      <w:pPr>
        <w:pStyle w:val="a7"/>
        <w:numPr>
          <w:ilvl w:val="0"/>
          <w:numId w:val="13"/>
        </w:numPr>
        <w:ind w:firstLineChars="0"/>
      </w:pPr>
      <w:r>
        <w:rPr>
          <w:rFonts w:hint="eastAsia"/>
        </w:rPr>
        <w:t>平常时，无票车次可能出现</w:t>
      </w:r>
      <w:r w:rsidR="00662E74">
        <w:rPr>
          <w:rFonts w:hint="eastAsia"/>
        </w:rPr>
        <w:t>，</w:t>
      </w:r>
      <w:r w:rsidR="00D90690">
        <w:rPr>
          <w:rFonts w:hint="eastAsia"/>
        </w:rPr>
        <w:t>也可</w:t>
      </w:r>
      <w:r>
        <w:rPr>
          <w:rFonts w:hint="eastAsia"/>
        </w:rPr>
        <w:t>能不出现上车补票</w:t>
      </w:r>
      <w:r w:rsidR="00B16948">
        <w:rPr>
          <w:rFonts w:hint="eastAsia"/>
        </w:rPr>
        <w:t>推荐</w:t>
      </w:r>
      <w:r w:rsidR="00063EB6">
        <w:rPr>
          <w:rFonts w:hint="eastAsia"/>
        </w:rPr>
        <w:t>。</w:t>
      </w:r>
    </w:p>
    <w:p w:rsidR="00263A90" w:rsidRDefault="00C66E8D" w:rsidP="004E3894">
      <w:pPr>
        <w:pStyle w:val="a7"/>
        <w:numPr>
          <w:ilvl w:val="0"/>
          <w:numId w:val="13"/>
        </w:numPr>
        <w:ind w:firstLineChars="0"/>
      </w:pPr>
      <w:r>
        <w:rPr>
          <w:rFonts w:hint="eastAsia"/>
        </w:rPr>
        <w:t>并不是全部的</w:t>
      </w:r>
      <w:r w:rsidR="00263A90">
        <w:rPr>
          <w:rFonts w:hint="eastAsia"/>
        </w:rPr>
        <w:t>无票车次都会有上车补票推荐。</w:t>
      </w:r>
    </w:p>
    <w:p w:rsidR="00D238AD" w:rsidRDefault="00D238AD" w:rsidP="004E3894">
      <w:pPr>
        <w:pStyle w:val="a7"/>
        <w:numPr>
          <w:ilvl w:val="0"/>
          <w:numId w:val="13"/>
        </w:numPr>
        <w:ind w:firstLineChars="0"/>
      </w:pPr>
      <w:r>
        <w:rPr>
          <w:rFonts w:hint="eastAsia"/>
        </w:rPr>
        <w:t>智行和去哪在同一个车次的推荐方案上</w:t>
      </w:r>
      <w:r>
        <w:rPr>
          <w:rFonts w:hint="eastAsia"/>
        </w:rPr>
        <w:t>9</w:t>
      </w:r>
      <w:r>
        <w:rPr>
          <w:rFonts w:hint="eastAsia"/>
        </w:rPr>
        <w:t>成相似</w:t>
      </w:r>
      <w:r w:rsidR="00C66E8D">
        <w:rPr>
          <w:rFonts w:hint="eastAsia"/>
        </w:rPr>
        <w:t>（都被携程收购了</w:t>
      </w:r>
      <w:r w:rsidR="00C66E8D">
        <w:rPr>
          <w:rFonts w:hint="eastAsia"/>
        </w:rPr>
        <w:t>(</w:t>
      </w:r>
      <w:r w:rsidR="00C66E8D">
        <w:rPr>
          <w:rFonts w:hint="eastAsia"/>
        </w:rPr>
        <w:t>⊙</w:t>
      </w:r>
      <w:r w:rsidR="00C66E8D">
        <w:rPr>
          <w:rFonts w:hint="eastAsia"/>
        </w:rPr>
        <w:t>o</w:t>
      </w:r>
      <w:r w:rsidR="00C66E8D">
        <w:rPr>
          <w:rFonts w:hint="eastAsia"/>
        </w:rPr>
        <w:t>⊙</w:t>
      </w:r>
      <w:r w:rsidR="00C66E8D">
        <w:rPr>
          <w:rFonts w:hint="eastAsia"/>
        </w:rPr>
        <w:t>)</w:t>
      </w:r>
      <w:r w:rsidR="00C66E8D">
        <w:rPr>
          <w:rFonts w:hint="eastAsia"/>
        </w:rPr>
        <w:t>）</w:t>
      </w:r>
      <w:r>
        <w:rPr>
          <w:rFonts w:hint="eastAsia"/>
        </w:rPr>
        <w:t>。</w:t>
      </w:r>
    </w:p>
    <w:p w:rsidR="006760F8" w:rsidRDefault="006760F8" w:rsidP="004E3894">
      <w:pPr>
        <w:pStyle w:val="a7"/>
        <w:numPr>
          <w:ilvl w:val="0"/>
          <w:numId w:val="13"/>
        </w:numPr>
        <w:ind w:firstLineChars="0"/>
      </w:pPr>
      <w:r w:rsidRPr="00F96D86">
        <w:rPr>
          <w:rFonts w:hint="eastAsia"/>
          <w:highlight w:val="yellow"/>
        </w:rPr>
        <w:t>智行和去哪为同步推荐，途牛为异步推荐</w:t>
      </w:r>
      <w:r>
        <w:rPr>
          <w:rFonts w:hint="eastAsia"/>
        </w:rPr>
        <w:t>。</w:t>
      </w:r>
    </w:p>
    <w:p w:rsidR="00A477AE" w:rsidRDefault="00A477AE" w:rsidP="004E3894">
      <w:pPr>
        <w:pStyle w:val="a7"/>
        <w:numPr>
          <w:ilvl w:val="0"/>
          <w:numId w:val="13"/>
        </w:numPr>
        <w:ind w:firstLineChars="0"/>
      </w:pPr>
      <w:r>
        <w:rPr>
          <w:rFonts w:hint="eastAsia"/>
        </w:rPr>
        <w:t>同时发现智行在支付时直接唤起的是铁路</w:t>
      </w:r>
      <w:r>
        <w:rPr>
          <w:rFonts w:hint="eastAsia"/>
        </w:rPr>
        <w:t>12306</w:t>
      </w:r>
      <w:r>
        <w:rPr>
          <w:rFonts w:hint="eastAsia"/>
        </w:rPr>
        <w:t>清算中心的支付方，而其他的</w:t>
      </w:r>
      <w:r>
        <w:rPr>
          <w:rFonts w:hint="eastAsia"/>
        </w:rPr>
        <w:t>app</w:t>
      </w:r>
      <w:r>
        <w:rPr>
          <w:rFonts w:hint="eastAsia"/>
        </w:rPr>
        <w:t>均是本公司的支付方，智行是不是单单对</w:t>
      </w:r>
      <w:r>
        <w:rPr>
          <w:rFonts w:hint="eastAsia"/>
        </w:rPr>
        <w:t>12306</w:t>
      </w:r>
      <w:r>
        <w:rPr>
          <w:rFonts w:hint="eastAsia"/>
        </w:rPr>
        <w:t>的</w:t>
      </w:r>
      <w:r>
        <w:rPr>
          <w:rFonts w:hint="eastAsia"/>
        </w:rPr>
        <w:t>app</w:t>
      </w:r>
      <w:r>
        <w:rPr>
          <w:rFonts w:hint="eastAsia"/>
        </w:rPr>
        <w:t>进行了包裹？</w:t>
      </w:r>
      <w:r w:rsidR="00051BF6">
        <w:rPr>
          <w:rFonts w:hint="eastAsia"/>
        </w:rPr>
        <w:t>如下图：</w:t>
      </w:r>
    </w:p>
    <w:p w:rsidR="00051BF6" w:rsidRDefault="00051BF6" w:rsidP="00051BF6">
      <w:pPr>
        <w:rPr>
          <w:rFonts w:hint="eastAsia"/>
        </w:rPr>
      </w:pPr>
      <w:bookmarkStart w:id="0" w:name="_GoBack"/>
      <w:r>
        <w:rPr>
          <w:noProof/>
        </w:rPr>
        <w:lastRenderedPageBreak/>
        <w:drawing>
          <wp:inline distT="0" distB="0" distL="0" distR="0" wp14:anchorId="61C6621F" wp14:editId="1AFC63E0">
            <wp:extent cx="5124659" cy="355505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31044" cy="3559484"/>
                    </a:xfrm>
                    <a:prstGeom prst="rect">
                      <a:avLst/>
                    </a:prstGeom>
                  </pic:spPr>
                </pic:pic>
              </a:graphicData>
            </a:graphic>
          </wp:inline>
        </w:drawing>
      </w:r>
      <w:bookmarkEnd w:id="0"/>
    </w:p>
    <w:p w:rsidR="007D70ED" w:rsidRPr="004F77AB" w:rsidRDefault="007D70ED" w:rsidP="004E3894">
      <w:pPr>
        <w:pStyle w:val="a7"/>
        <w:numPr>
          <w:ilvl w:val="0"/>
          <w:numId w:val="13"/>
        </w:numPr>
        <w:ind w:firstLineChars="0"/>
      </w:pPr>
      <w:r>
        <w:rPr>
          <w:rFonts w:hint="eastAsia"/>
        </w:rPr>
        <w:t>一个有趣的现象，</w:t>
      </w:r>
      <w:r>
        <w:rPr>
          <w:rFonts w:hint="eastAsia"/>
        </w:rPr>
        <w:t>12306</w:t>
      </w:r>
      <w:r>
        <w:rPr>
          <w:rFonts w:hint="eastAsia"/>
        </w:rPr>
        <w:t>显示余票</w:t>
      </w:r>
      <w:r>
        <w:rPr>
          <w:rFonts w:hint="eastAsia"/>
        </w:rPr>
        <w:t>10</w:t>
      </w:r>
      <w:r>
        <w:rPr>
          <w:rFonts w:hint="eastAsia"/>
        </w:rPr>
        <w:t>张（冷门车次），我分两次购票</w:t>
      </w:r>
      <w:r>
        <w:rPr>
          <w:rFonts w:hint="eastAsia"/>
        </w:rPr>
        <w:t>8</w:t>
      </w:r>
      <w:r>
        <w:rPr>
          <w:rFonts w:hint="eastAsia"/>
        </w:rPr>
        <w:t>张，理应还剩余票</w:t>
      </w:r>
      <w:r>
        <w:rPr>
          <w:rFonts w:hint="eastAsia"/>
        </w:rPr>
        <w:t>2</w:t>
      </w:r>
      <w:r>
        <w:rPr>
          <w:rFonts w:hint="eastAsia"/>
        </w:rPr>
        <w:t>张，但是在次之后的</w:t>
      </w:r>
      <w:r>
        <w:rPr>
          <w:rFonts w:hint="eastAsia"/>
        </w:rPr>
        <w:t>2</w:t>
      </w:r>
      <w:r>
        <w:rPr>
          <w:rFonts w:hint="eastAsia"/>
        </w:rPr>
        <w:t>分钟内的查询余票结果均为</w:t>
      </w:r>
      <w:r>
        <w:rPr>
          <w:rFonts w:hint="eastAsia"/>
        </w:rPr>
        <w:t>10</w:t>
      </w:r>
      <w:r>
        <w:rPr>
          <w:rFonts w:hint="eastAsia"/>
        </w:rPr>
        <w:t>张，当再次购票时告知余票不足，随后再次查询余票，显示</w:t>
      </w:r>
      <w:r>
        <w:rPr>
          <w:rFonts w:hint="eastAsia"/>
        </w:rPr>
        <w:t>2</w:t>
      </w:r>
      <w:r>
        <w:rPr>
          <w:rFonts w:hint="eastAsia"/>
        </w:rPr>
        <w:t>张。</w:t>
      </w:r>
      <w:r w:rsidR="00985320">
        <w:rPr>
          <w:rFonts w:hint="eastAsia"/>
        </w:rPr>
        <w:t>缓存时间稍长，购票时余票不足可以认为是一个缓存纠错的行为。</w:t>
      </w:r>
    </w:p>
    <w:p w:rsidR="000B58D4" w:rsidRPr="00FE713E" w:rsidRDefault="000B58D4" w:rsidP="000B58D4"/>
    <w:p w:rsidR="00F84B89" w:rsidRDefault="00F84B89" w:rsidP="000B58D4">
      <w:r>
        <w:rPr>
          <w:rFonts w:hint="eastAsia"/>
        </w:rPr>
        <w:t>思考：</w:t>
      </w:r>
    </w:p>
    <w:p w:rsidR="006779DC" w:rsidRDefault="00EE7A17" w:rsidP="0015461B">
      <w:pPr>
        <w:pStyle w:val="a7"/>
        <w:numPr>
          <w:ilvl w:val="0"/>
          <w:numId w:val="14"/>
        </w:numPr>
        <w:ind w:firstLineChars="0"/>
      </w:pPr>
      <w:r>
        <w:rPr>
          <w:rFonts w:hint="eastAsia"/>
        </w:rPr>
        <w:t>对于</w:t>
      </w:r>
      <w:r w:rsidR="00647525">
        <w:rPr>
          <w:rFonts w:hint="eastAsia"/>
        </w:rPr>
        <w:t>用户行为的查询（站站查询，单车次查询）依旧按照正常流程，先查询缓存，缓存没有查询供应商，而后更新缓存</w:t>
      </w:r>
      <w:r w:rsidR="004676CA">
        <w:rPr>
          <w:rFonts w:hint="eastAsia"/>
        </w:rPr>
        <w:t>。</w:t>
      </w:r>
    </w:p>
    <w:p w:rsidR="00E7728D" w:rsidRDefault="00AA23B3" w:rsidP="0015461B">
      <w:pPr>
        <w:pStyle w:val="a7"/>
        <w:numPr>
          <w:ilvl w:val="0"/>
          <w:numId w:val="14"/>
        </w:numPr>
        <w:ind w:firstLineChars="0"/>
      </w:pPr>
      <w:r>
        <w:rPr>
          <w:rFonts w:hint="eastAsia"/>
        </w:rPr>
        <w:t>余票数据</w:t>
      </w:r>
      <w:r w:rsidR="00E7728D">
        <w:rPr>
          <w:rFonts w:hint="eastAsia"/>
        </w:rPr>
        <w:t>缓存时长</w:t>
      </w:r>
      <w:r w:rsidR="005E50A5">
        <w:rPr>
          <w:rFonts w:hint="eastAsia"/>
        </w:rPr>
        <w:t>加长</w:t>
      </w:r>
      <w:r w:rsidR="00E7728D">
        <w:rPr>
          <w:rFonts w:hint="eastAsia"/>
        </w:rPr>
        <w:t>，推荐方案</w:t>
      </w:r>
      <w:r w:rsidR="00EE7A17">
        <w:rPr>
          <w:rFonts w:hint="eastAsia"/>
        </w:rPr>
        <w:t>以</w:t>
      </w:r>
      <w:r w:rsidR="00E7728D">
        <w:rPr>
          <w:rFonts w:hint="eastAsia"/>
        </w:rPr>
        <w:t>缓存数据为准，允许出现误差，发现误差后更新缓存？</w:t>
      </w:r>
    </w:p>
    <w:p w:rsidR="00E7728D" w:rsidRDefault="00267814" w:rsidP="00E7728D">
      <w:pPr>
        <w:pStyle w:val="a7"/>
        <w:numPr>
          <w:ilvl w:val="0"/>
          <w:numId w:val="14"/>
        </w:numPr>
        <w:ind w:firstLineChars="0"/>
      </w:pPr>
      <w:r>
        <w:rPr>
          <w:rFonts w:hint="eastAsia"/>
        </w:rPr>
        <w:t>设置一些热门车次，推荐方案只推荐热门车次？</w:t>
      </w:r>
    </w:p>
    <w:p w:rsidR="004D6574" w:rsidRDefault="004D6574" w:rsidP="004D6574">
      <w:pPr>
        <w:pStyle w:val="a7"/>
        <w:numPr>
          <w:ilvl w:val="0"/>
          <w:numId w:val="14"/>
        </w:numPr>
        <w:ind w:firstLineChars="0"/>
      </w:pPr>
      <w:r>
        <w:rPr>
          <w:rFonts w:hint="eastAsia"/>
        </w:rPr>
        <w:t>补票</w:t>
      </w:r>
      <w:r>
        <w:rPr>
          <w:rFonts w:hint="eastAsia"/>
        </w:rPr>
        <w:t>n</w:t>
      </w:r>
      <w:r>
        <w:rPr>
          <w:rFonts w:hint="eastAsia"/>
        </w:rPr>
        <w:t>站，多买</w:t>
      </w:r>
      <w:r>
        <w:rPr>
          <w:rFonts w:hint="eastAsia"/>
        </w:rPr>
        <w:t>n</w:t>
      </w:r>
      <w:r>
        <w:rPr>
          <w:rFonts w:hint="eastAsia"/>
        </w:rPr>
        <w:t>站，对这个</w:t>
      </w:r>
      <w:r>
        <w:rPr>
          <w:rFonts w:hint="eastAsia"/>
        </w:rPr>
        <w:t>n</w:t>
      </w:r>
      <w:r>
        <w:rPr>
          <w:rFonts w:hint="eastAsia"/>
        </w:rPr>
        <w:t>进行最大值的限制？</w:t>
      </w:r>
    </w:p>
    <w:p w:rsidR="004D6574" w:rsidRDefault="004D6574" w:rsidP="004D6574">
      <w:pPr>
        <w:pStyle w:val="a7"/>
        <w:numPr>
          <w:ilvl w:val="0"/>
          <w:numId w:val="14"/>
        </w:numPr>
        <w:ind w:firstLineChars="0"/>
      </w:pPr>
      <w:r>
        <w:rPr>
          <w:rFonts w:hint="eastAsia"/>
        </w:rPr>
        <w:t>考虑去哪，进行单个车次推荐？或者途牛一样异步推荐（用户点击上车补票才进行推荐）？</w:t>
      </w:r>
    </w:p>
    <w:p w:rsidR="000013B4" w:rsidRDefault="000013B4" w:rsidP="000B58D4"/>
    <w:p w:rsidR="008C3BE2" w:rsidRDefault="008C3BE2" w:rsidP="000B58D4">
      <w:r>
        <w:rPr>
          <w:rFonts w:hint="eastAsia"/>
        </w:rPr>
        <w:t>另一个小发现，对于抢票，是不是可以推进</w:t>
      </w:r>
      <w:r>
        <w:t>’</w:t>
      </w:r>
      <w:r w:rsidRPr="008C3BE2">
        <w:rPr>
          <w:rFonts w:hint="eastAsia"/>
        </w:rPr>
        <w:t xml:space="preserve"> </w:t>
      </w:r>
      <w:r w:rsidRPr="00AC510B">
        <w:rPr>
          <w:rFonts w:hint="eastAsia"/>
          <w:highlight w:val="yellow"/>
        </w:rPr>
        <w:t>跨站抢票</w:t>
      </w:r>
      <w:r>
        <w:t>’,</w:t>
      </w:r>
      <w:r>
        <w:rPr>
          <w:rFonts w:hint="eastAsia"/>
        </w:rPr>
        <w:t>类似上车补票，只是一抢票形式展示。</w:t>
      </w:r>
    </w:p>
    <w:p w:rsidR="00B72B04" w:rsidRDefault="00B72B04" w:rsidP="000B58D4"/>
    <w:p w:rsidR="000C775E" w:rsidRDefault="007808B0" w:rsidP="000B58D4">
      <w:r>
        <w:rPr>
          <w:rFonts w:hint="eastAsia"/>
        </w:rPr>
        <w:t>另：架构师提出，方案需要缓存命中率支持，目前系统并没有对余票缓存命中率这一块进行监控，而</w:t>
      </w:r>
      <w:r>
        <w:rPr>
          <w:rFonts w:hint="eastAsia"/>
        </w:rPr>
        <w:t>Redis info</w:t>
      </w:r>
      <w:r>
        <w:rPr>
          <w:rFonts w:hint="eastAsia"/>
        </w:rPr>
        <w:t>命令显示的命中率是这个库的命中率，不适用。通过查询日志进行佐证，粗略的乐观的估计命中率低于</w:t>
      </w:r>
      <w:r>
        <w:rPr>
          <w:rFonts w:hint="eastAsia"/>
        </w:rPr>
        <w:t>10%</w:t>
      </w:r>
    </w:p>
    <w:p w:rsidR="000C775E" w:rsidRPr="00B72B04" w:rsidRDefault="000C775E" w:rsidP="000B58D4"/>
    <w:p w:rsidR="00E82403" w:rsidRDefault="000B58D4" w:rsidP="00E82403">
      <w:pPr>
        <w:pStyle w:val="1"/>
        <w:numPr>
          <w:ilvl w:val="0"/>
          <w:numId w:val="1"/>
        </w:numPr>
      </w:pPr>
      <w:r>
        <w:rPr>
          <w:rFonts w:hint="eastAsia"/>
        </w:rPr>
        <w:t>接续换乘（中转）</w:t>
      </w:r>
    </w:p>
    <w:p w:rsidR="0033492E" w:rsidRDefault="00A01C4A" w:rsidP="00E82403">
      <w:r>
        <w:rPr>
          <w:rFonts w:hint="eastAsia"/>
        </w:rPr>
        <w:t>接续换乘</w:t>
      </w:r>
      <w:r>
        <w:rPr>
          <w:rFonts w:hint="eastAsia"/>
        </w:rPr>
        <w:t>12306</w:t>
      </w:r>
      <w:r w:rsidR="0033492E">
        <w:rPr>
          <w:rFonts w:hint="eastAsia"/>
        </w:rPr>
        <w:t>PC</w:t>
      </w:r>
      <w:r>
        <w:rPr>
          <w:rFonts w:hint="eastAsia"/>
        </w:rPr>
        <w:t>存在这样的接口，</w:t>
      </w:r>
      <w:r w:rsidR="0033492E">
        <w:rPr>
          <w:rFonts w:hint="eastAsia"/>
        </w:rPr>
        <w:t>app</w:t>
      </w:r>
      <w:r w:rsidR="0033492E">
        <w:rPr>
          <w:rFonts w:hint="eastAsia"/>
        </w:rPr>
        <w:t>暂不支持。使用接续换乘查询的前提是登录账号。</w:t>
      </w:r>
      <w:r w:rsidR="009C189F">
        <w:rPr>
          <w:rFonts w:hint="eastAsia"/>
        </w:rPr>
        <w:t>如下图</w:t>
      </w:r>
    </w:p>
    <w:p w:rsidR="009C189F" w:rsidRDefault="00546F5E" w:rsidP="00E82403">
      <w:r>
        <w:rPr>
          <w:noProof/>
        </w:rPr>
        <w:lastRenderedPageBreak/>
        <w:drawing>
          <wp:inline distT="0" distB="0" distL="0" distR="0" wp14:anchorId="07E56271" wp14:editId="5EA7FC1E">
            <wp:extent cx="4070350" cy="412278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3435" cy="4136038"/>
                    </a:xfrm>
                    <a:prstGeom prst="rect">
                      <a:avLst/>
                    </a:prstGeom>
                  </pic:spPr>
                </pic:pic>
              </a:graphicData>
            </a:graphic>
          </wp:inline>
        </w:drawing>
      </w:r>
    </w:p>
    <w:p w:rsidR="0033492E" w:rsidRDefault="0033492E" w:rsidP="00E82403"/>
    <w:p w:rsidR="0033492E" w:rsidRPr="0033492E" w:rsidRDefault="00A01C4A" w:rsidP="00E82403">
      <w:r>
        <w:rPr>
          <w:rFonts w:hint="eastAsia"/>
        </w:rPr>
        <w:t>那么供应商就一定可以爬取这样的接口数据。</w:t>
      </w:r>
      <w:r w:rsidR="0033492E">
        <w:rPr>
          <w:rFonts w:hint="eastAsia"/>
        </w:rPr>
        <w:t>我们可以</w:t>
      </w:r>
      <w:r w:rsidR="00610A38">
        <w:rPr>
          <w:rFonts w:hint="eastAsia"/>
        </w:rPr>
        <w:t>推动</w:t>
      </w:r>
      <w:r w:rsidR="0033492E">
        <w:rPr>
          <w:rFonts w:hint="eastAsia"/>
        </w:rPr>
        <w:t>供应商提供这样的功能接口，</w:t>
      </w:r>
      <w:r w:rsidR="00FD3343">
        <w:rPr>
          <w:rFonts w:hint="eastAsia"/>
        </w:rPr>
        <w:t>如果供应商无法实现，则需要自己通过算法实现多条线路的换乘方案，可以参考《</w:t>
      </w:r>
      <w:r w:rsidR="00527A84" w:rsidRPr="00527A84">
        <w:rPr>
          <w:rFonts w:hint="eastAsia"/>
        </w:rPr>
        <w:t>多目标铁路旅客乘车方案优化模型及算法研究</w:t>
      </w:r>
      <w:r w:rsidR="00FD3343">
        <w:rPr>
          <w:rFonts w:hint="eastAsia"/>
        </w:rPr>
        <w:t>》</w:t>
      </w:r>
      <w:r w:rsidR="00527A84">
        <w:rPr>
          <w:rFonts w:hint="eastAsia"/>
        </w:rPr>
        <w:t>，铁总研究的一片文章。</w:t>
      </w:r>
    </w:p>
    <w:p w:rsidR="0033492E" w:rsidRDefault="0033492E" w:rsidP="00E82403"/>
    <w:p w:rsidR="00CA69BE" w:rsidRDefault="00CA69BE" w:rsidP="00E82403">
      <w:r>
        <w:rPr>
          <w:rFonts w:hint="eastAsia"/>
        </w:rPr>
        <w:t>或者可以结合上车补票的方案，进行计算路线，之后批量查询。</w:t>
      </w:r>
    </w:p>
    <w:p w:rsidR="00E82403" w:rsidRDefault="00E82403" w:rsidP="00E82403"/>
    <w:p w:rsidR="00E82403" w:rsidRDefault="00601F35" w:rsidP="00601F35">
      <w:pPr>
        <w:pStyle w:val="1"/>
        <w:numPr>
          <w:ilvl w:val="0"/>
          <w:numId w:val="1"/>
        </w:numPr>
      </w:pPr>
      <w:r>
        <w:rPr>
          <w:rFonts w:hint="eastAsia"/>
        </w:rPr>
        <w:t>机火换乘</w:t>
      </w:r>
    </w:p>
    <w:p w:rsidR="00601F35" w:rsidRDefault="000C0A0B" w:rsidP="00601F35">
      <w:r>
        <w:rPr>
          <w:rFonts w:hint="eastAsia"/>
        </w:rPr>
        <w:t>产品说的先不做，需要考虑的一点</w:t>
      </w:r>
      <w:r w:rsidR="00277CD8">
        <w:rPr>
          <w:rFonts w:hint="eastAsia"/>
        </w:rPr>
        <w:t>是：</w:t>
      </w:r>
      <w:r w:rsidR="00277CD8" w:rsidRPr="001D5D3B">
        <w:rPr>
          <w:rFonts w:hint="eastAsia"/>
          <w:highlight w:val="yellow"/>
        </w:rPr>
        <w:t>要</w:t>
      </w:r>
      <w:r w:rsidRPr="001D5D3B">
        <w:rPr>
          <w:rFonts w:hint="eastAsia"/>
          <w:highlight w:val="yellow"/>
        </w:rPr>
        <w:t>给乘客预留出来火车站到机场的时间</w:t>
      </w:r>
      <w:r>
        <w:rPr>
          <w:rFonts w:hint="eastAsia"/>
        </w:rPr>
        <w:t>。</w:t>
      </w:r>
    </w:p>
    <w:p w:rsidR="001978EB" w:rsidRDefault="001978EB" w:rsidP="00601F35"/>
    <w:p w:rsidR="001418AF" w:rsidRDefault="001418AF" w:rsidP="00161F74">
      <w:pPr>
        <w:pStyle w:val="1"/>
        <w:numPr>
          <w:ilvl w:val="0"/>
          <w:numId w:val="1"/>
        </w:numPr>
      </w:pPr>
      <w:r>
        <w:rPr>
          <w:rFonts w:hint="eastAsia"/>
        </w:rPr>
        <w:t>保险数据</w:t>
      </w:r>
    </w:p>
    <w:p w:rsidR="00AE3106" w:rsidRDefault="00763E52" w:rsidP="00763E52">
      <w:r>
        <w:rPr>
          <w:rFonts w:hint="eastAsia"/>
        </w:rPr>
        <w:t>统计从</w:t>
      </w:r>
      <w:r>
        <w:rPr>
          <w:rFonts w:hint="eastAsia"/>
        </w:rPr>
        <w:t>18</w:t>
      </w:r>
      <w:r>
        <w:rPr>
          <w:rFonts w:hint="eastAsia"/>
        </w:rPr>
        <w:t>年</w:t>
      </w:r>
      <w:r>
        <w:rPr>
          <w:rFonts w:hint="eastAsia"/>
        </w:rPr>
        <w:t>12</w:t>
      </w:r>
      <w:r>
        <w:rPr>
          <w:rFonts w:hint="eastAsia"/>
        </w:rPr>
        <w:t>月至今，购买保险的票数、购保成功的金额。</w:t>
      </w:r>
    </w:p>
    <w:p w:rsidR="00763E52" w:rsidRDefault="00763E52" w:rsidP="00763E52">
      <w:r>
        <w:rPr>
          <w:rFonts w:hint="eastAsia"/>
        </w:rPr>
        <w:t>保险状态为：</w:t>
      </w:r>
      <w:r w:rsidR="00AE3106">
        <w:rPr>
          <w:rFonts w:hint="eastAsia"/>
        </w:rPr>
        <w:t>出保成功</w:t>
      </w:r>
    </w:p>
    <w:p w:rsidR="00161F74" w:rsidRDefault="00AE3106" w:rsidP="009941AD">
      <w:r>
        <w:rPr>
          <w:rFonts w:hint="eastAsia"/>
        </w:rPr>
        <w:t>划账状态为：正向已结算</w:t>
      </w:r>
    </w:p>
    <w:tbl>
      <w:tblPr>
        <w:tblStyle w:val="a8"/>
        <w:tblW w:w="0" w:type="auto"/>
        <w:tblLook w:val="04A0" w:firstRow="1" w:lastRow="0" w:firstColumn="1" w:lastColumn="0" w:noHBand="0" w:noVBand="1"/>
      </w:tblPr>
      <w:tblGrid>
        <w:gridCol w:w="2765"/>
        <w:gridCol w:w="2765"/>
        <w:gridCol w:w="2766"/>
      </w:tblGrid>
      <w:tr w:rsidR="00EE4604" w:rsidTr="002A2093">
        <w:tc>
          <w:tcPr>
            <w:tcW w:w="2765" w:type="dxa"/>
            <w:shd w:val="clear" w:color="auto" w:fill="5B9BD5" w:themeFill="accent1"/>
          </w:tcPr>
          <w:p w:rsidR="00EE4604" w:rsidRPr="00455D25" w:rsidRDefault="00EE4604" w:rsidP="002A2093">
            <w:pPr>
              <w:jc w:val="center"/>
            </w:pPr>
            <w:r w:rsidRPr="00455D25">
              <w:rPr>
                <w:rFonts w:hint="eastAsia"/>
              </w:rPr>
              <w:t>月份</w:t>
            </w:r>
          </w:p>
        </w:tc>
        <w:tc>
          <w:tcPr>
            <w:tcW w:w="2765" w:type="dxa"/>
            <w:shd w:val="clear" w:color="auto" w:fill="5B9BD5" w:themeFill="accent1"/>
          </w:tcPr>
          <w:p w:rsidR="00EE4604" w:rsidRPr="00455D25" w:rsidRDefault="00EE4604" w:rsidP="002A2093">
            <w:pPr>
              <w:jc w:val="center"/>
            </w:pPr>
            <w:r w:rsidRPr="00455D25">
              <w:rPr>
                <w:rFonts w:hint="eastAsia"/>
              </w:rPr>
              <w:t>购保总票数</w:t>
            </w:r>
            <w:r w:rsidR="00B70256">
              <w:rPr>
                <w:rFonts w:hint="eastAsia"/>
              </w:rPr>
              <w:t>（张）</w:t>
            </w:r>
          </w:p>
        </w:tc>
        <w:tc>
          <w:tcPr>
            <w:tcW w:w="2766" w:type="dxa"/>
            <w:shd w:val="clear" w:color="auto" w:fill="5B9BD5" w:themeFill="accent1"/>
          </w:tcPr>
          <w:p w:rsidR="00EE4604" w:rsidRDefault="00EE4604" w:rsidP="002A2093">
            <w:pPr>
              <w:jc w:val="center"/>
            </w:pPr>
            <w:r w:rsidRPr="00455D25">
              <w:rPr>
                <w:rFonts w:hint="eastAsia"/>
              </w:rPr>
              <w:t>购保总金额</w:t>
            </w:r>
            <w:r w:rsidR="00D90BE6">
              <w:rPr>
                <w:rFonts w:hint="eastAsia"/>
              </w:rPr>
              <w:t>（元）</w:t>
            </w:r>
          </w:p>
        </w:tc>
      </w:tr>
      <w:tr w:rsidR="005D543E" w:rsidTr="00A21E96">
        <w:tc>
          <w:tcPr>
            <w:tcW w:w="2765" w:type="dxa"/>
          </w:tcPr>
          <w:p w:rsidR="005D543E" w:rsidRPr="00E672DE" w:rsidRDefault="005D543E" w:rsidP="005D543E">
            <w:r w:rsidRPr="00E672DE">
              <w:t>18/11</w:t>
            </w:r>
          </w:p>
        </w:tc>
        <w:tc>
          <w:tcPr>
            <w:tcW w:w="2765" w:type="dxa"/>
          </w:tcPr>
          <w:p w:rsidR="005D543E" w:rsidRPr="00E672DE" w:rsidRDefault="005D543E" w:rsidP="005D543E">
            <w:r w:rsidRPr="00E672DE">
              <w:t>2103</w:t>
            </w:r>
          </w:p>
        </w:tc>
        <w:tc>
          <w:tcPr>
            <w:tcW w:w="2766" w:type="dxa"/>
          </w:tcPr>
          <w:p w:rsidR="005D543E" w:rsidRPr="00E672DE" w:rsidRDefault="005D543E" w:rsidP="005D543E">
            <w:r w:rsidRPr="00E672DE">
              <w:t>26377</w:t>
            </w:r>
          </w:p>
        </w:tc>
      </w:tr>
      <w:tr w:rsidR="005D543E" w:rsidTr="00A21E96">
        <w:tc>
          <w:tcPr>
            <w:tcW w:w="2765" w:type="dxa"/>
          </w:tcPr>
          <w:p w:rsidR="005D543E" w:rsidRPr="00E672DE" w:rsidRDefault="005D543E" w:rsidP="005D543E">
            <w:r w:rsidRPr="00E672DE">
              <w:t>18/12</w:t>
            </w:r>
          </w:p>
        </w:tc>
        <w:tc>
          <w:tcPr>
            <w:tcW w:w="2765" w:type="dxa"/>
          </w:tcPr>
          <w:p w:rsidR="005D543E" w:rsidRPr="00E672DE" w:rsidRDefault="005D543E" w:rsidP="005D543E">
            <w:r w:rsidRPr="00E672DE">
              <w:t>4994</w:t>
            </w:r>
          </w:p>
        </w:tc>
        <w:tc>
          <w:tcPr>
            <w:tcW w:w="2766" w:type="dxa"/>
          </w:tcPr>
          <w:p w:rsidR="005D543E" w:rsidRPr="00E672DE" w:rsidRDefault="005D543E" w:rsidP="005D543E">
            <w:r w:rsidRPr="00E672DE">
              <w:t>61049</w:t>
            </w:r>
          </w:p>
        </w:tc>
      </w:tr>
      <w:tr w:rsidR="005D543E" w:rsidTr="00A21E96">
        <w:tc>
          <w:tcPr>
            <w:tcW w:w="2765" w:type="dxa"/>
          </w:tcPr>
          <w:p w:rsidR="005D543E" w:rsidRPr="00E672DE" w:rsidRDefault="005D543E" w:rsidP="005D543E">
            <w:r w:rsidRPr="00E672DE">
              <w:t>19/01</w:t>
            </w:r>
          </w:p>
        </w:tc>
        <w:tc>
          <w:tcPr>
            <w:tcW w:w="2765" w:type="dxa"/>
          </w:tcPr>
          <w:p w:rsidR="005D543E" w:rsidRPr="00E672DE" w:rsidRDefault="005D543E" w:rsidP="005D543E">
            <w:r w:rsidRPr="00E672DE">
              <w:t>7399</w:t>
            </w:r>
          </w:p>
        </w:tc>
        <w:tc>
          <w:tcPr>
            <w:tcW w:w="2766" w:type="dxa"/>
          </w:tcPr>
          <w:p w:rsidR="005D543E" w:rsidRPr="00E672DE" w:rsidRDefault="005D543E" w:rsidP="005D543E">
            <w:r w:rsidRPr="00E672DE">
              <w:t>87082</w:t>
            </w:r>
          </w:p>
        </w:tc>
      </w:tr>
      <w:tr w:rsidR="005D543E" w:rsidTr="00A21E96">
        <w:tc>
          <w:tcPr>
            <w:tcW w:w="2765" w:type="dxa"/>
          </w:tcPr>
          <w:p w:rsidR="005D543E" w:rsidRPr="00E672DE" w:rsidRDefault="005D543E" w:rsidP="005D543E">
            <w:r w:rsidRPr="00E672DE">
              <w:t>19/02</w:t>
            </w:r>
          </w:p>
        </w:tc>
        <w:tc>
          <w:tcPr>
            <w:tcW w:w="2765" w:type="dxa"/>
          </w:tcPr>
          <w:p w:rsidR="005D543E" w:rsidRPr="00E672DE" w:rsidRDefault="005D543E" w:rsidP="005D543E">
            <w:r w:rsidRPr="00E672DE">
              <w:t>5011</w:t>
            </w:r>
          </w:p>
        </w:tc>
        <w:tc>
          <w:tcPr>
            <w:tcW w:w="2766" w:type="dxa"/>
          </w:tcPr>
          <w:p w:rsidR="005D543E" w:rsidRPr="00E672DE" w:rsidRDefault="005D543E" w:rsidP="005D543E">
            <w:r w:rsidRPr="00E672DE">
              <w:t>54768</w:t>
            </w:r>
          </w:p>
        </w:tc>
      </w:tr>
      <w:tr w:rsidR="005D543E" w:rsidTr="00A21E96">
        <w:tc>
          <w:tcPr>
            <w:tcW w:w="2765" w:type="dxa"/>
          </w:tcPr>
          <w:p w:rsidR="005D543E" w:rsidRPr="00E672DE" w:rsidRDefault="005D543E" w:rsidP="005D543E">
            <w:r w:rsidRPr="00E672DE">
              <w:t>19/03</w:t>
            </w:r>
          </w:p>
        </w:tc>
        <w:tc>
          <w:tcPr>
            <w:tcW w:w="2765" w:type="dxa"/>
          </w:tcPr>
          <w:p w:rsidR="005D543E" w:rsidRPr="00E672DE" w:rsidRDefault="005D543E" w:rsidP="005D543E">
            <w:r w:rsidRPr="00E672DE">
              <w:t>4568</w:t>
            </w:r>
          </w:p>
        </w:tc>
        <w:tc>
          <w:tcPr>
            <w:tcW w:w="2766" w:type="dxa"/>
          </w:tcPr>
          <w:p w:rsidR="005D543E" w:rsidRPr="00E672DE" w:rsidRDefault="005D543E" w:rsidP="005D543E">
            <w:r w:rsidRPr="00E672DE">
              <w:t>50038</w:t>
            </w:r>
          </w:p>
        </w:tc>
      </w:tr>
      <w:tr w:rsidR="005D543E" w:rsidTr="00A21E96">
        <w:tc>
          <w:tcPr>
            <w:tcW w:w="2765" w:type="dxa"/>
          </w:tcPr>
          <w:p w:rsidR="005D543E" w:rsidRPr="00E672DE" w:rsidRDefault="005D543E" w:rsidP="005D543E">
            <w:r w:rsidRPr="00E672DE">
              <w:lastRenderedPageBreak/>
              <w:t>19/04</w:t>
            </w:r>
          </w:p>
        </w:tc>
        <w:tc>
          <w:tcPr>
            <w:tcW w:w="2765" w:type="dxa"/>
          </w:tcPr>
          <w:p w:rsidR="005D543E" w:rsidRPr="00E672DE" w:rsidRDefault="005D543E" w:rsidP="005D543E">
            <w:r w:rsidRPr="00E672DE">
              <w:t>33306</w:t>
            </w:r>
          </w:p>
        </w:tc>
        <w:tc>
          <w:tcPr>
            <w:tcW w:w="2766" w:type="dxa"/>
          </w:tcPr>
          <w:p w:rsidR="005D543E" w:rsidRPr="00E672DE" w:rsidRDefault="005D543E" w:rsidP="005D543E">
            <w:r w:rsidRPr="00E672DE">
              <w:t>341368</w:t>
            </w:r>
          </w:p>
        </w:tc>
      </w:tr>
      <w:tr w:rsidR="005D543E" w:rsidTr="00A21E96">
        <w:tc>
          <w:tcPr>
            <w:tcW w:w="2765" w:type="dxa"/>
          </w:tcPr>
          <w:p w:rsidR="005D543E" w:rsidRPr="00E672DE" w:rsidRDefault="005D543E" w:rsidP="005D543E">
            <w:r w:rsidRPr="00E672DE">
              <w:t>19/05</w:t>
            </w:r>
          </w:p>
        </w:tc>
        <w:tc>
          <w:tcPr>
            <w:tcW w:w="2765" w:type="dxa"/>
          </w:tcPr>
          <w:p w:rsidR="005D543E" w:rsidRPr="00E672DE" w:rsidRDefault="005D543E" w:rsidP="005D543E">
            <w:r w:rsidRPr="00E672DE">
              <w:t>12421</w:t>
            </w:r>
          </w:p>
        </w:tc>
        <w:tc>
          <w:tcPr>
            <w:tcW w:w="2766" w:type="dxa"/>
          </w:tcPr>
          <w:p w:rsidR="005D543E" w:rsidRDefault="005D543E" w:rsidP="005D543E">
            <w:r w:rsidRPr="00E672DE">
              <w:t>126347</w:t>
            </w:r>
          </w:p>
        </w:tc>
      </w:tr>
    </w:tbl>
    <w:p w:rsidR="00672CE7" w:rsidRDefault="00672CE7" w:rsidP="009941AD"/>
    <w:p w:rsidR="0054521E" w:rsidRDefault="00FD08E8" w:rsidP="00FD08E8">
      <w:pPr>
        <w:pStyle w:val="1"/>
        <w:numPr>
          <w:ilvl w:val="0"/>
          <w:numId w:val="1"/>
        </w:numPr>
      </w:pPr>
      <w:r>
        <w:rPr>
          <w:rFonts w:hint="eastAsia"/>
        </w:rPr>
        <w:t>B</w:t>
      </w:r>
      <w:r>
        <w:rPr>
          <w:rFonts w:hint="eastAsia"/>
        </w:rPr>
        <w:t>端问题</w:t>
      </w:r>
    </w:p>
    <w:p w:rsidR="00FD08E8" w:rsidRDefault="001C175A" w:rsidP="001C175A">
      <w:pPr>
        <w:pStyle w:val="a7"/>
        <w:numPr>
          <w:ilvl w:val="0"/>
          <w:numId w:val="16"/>
        </w:numPr>
        <w:ind w:firstLineChars="0"/>
      </w:pPr>
      <w:r>
        <w:rPr>
          <w:rFonts w:hint="eastAsia"/>
        </w:rPr>
        <w:t>无抢票功能</w:t>
      </w:r>
    </w:p>
    <w:p w:rsidR="001C175A" w:rsidRDefault="001C175A" w:rsidP="001C175A">
      <w:pPr>
        <w:pStyle w:val="a7"/>
        <w:numPr>
          <w:ilvl w:val="0"/>
          <w:numId w:val="16"/>
        </w:numPr>
        <w:ind w:firstLineChars="0"/>
      </w:pPr>
      <w:r>
        <w:rPr>
          <w:rFonts w:hint="eastAsia"/>
        </w:rPr>
        <w:t>爬虫通信的核心应用</w:t>
      </w:r>
      <w:r>
        <w:rPr>
          <w:rFonts w:hint="eastAsia"/>
        </w:rPr>
        <w:t>RRN</w:t>
      </w:r>
      <w:r>
        <w:rPr>
          <w:rFonts w:hint="eastAsia"/>
        </w:rPr>
        <w:t>还存在一些问题尚未解决，如内存持续增长，目前</w:t>
      </w:r>
      <w:r w:rsidR="008B30A3">
        <w:rPr>
          <w:rFonts w:hint="eastAsia"/>
        </w:rPr>
        <w:t>开发</w:t>
      </w:r>
      <w:r>
        <w:rPr>
          <w:rFonts w:hint="eastAsia"/>
        </w:rPr>
        <w:t>人</w:t>
      </w:r>
      <w:r w:rsidR="008B30A3">
        <w:rPr>
          <w:rFonts w:hint="eastAsia"/>
        </w:rPr>
        <w:t>员</w:t>
      </w:r>
      <w:r>
        <w:rPr>
          <w:rFonts w:hint="eastAsia"/>
        </w:rPr>
        <w:t>已经离职。</w:t>
      </w:r>
    </w:p>
    <w:p w:rsidR="001C175A" w:rsidRDefault="001C175A" w:rsidP="001C175A">
      <w:pPr>
        <w:pStyle w:val="a7"/>
        <w:numPr>
          <w:ilvl w:val="0"/>
          <w:numId w:val="16"/>
        </w:numPr>
        <w:ind w:firstLineChars="0"/>
      </w:pPr>
      <w:r>
        <w:rPr>
          <w:rFonts w:hint="eastAsia"/>
        </w:rPr>
        <w:t>ADSL</w:t>
      </w:r>
      <w:r>
        <w:rPr>
          <w:rFonts w:hint="eastAsia"/>
        </w:rPr>
        <w:t>服务器资源不足，目前市场上的</w:t>
      </w:r>
      <w:r>
        <w:rPr>
          <w:rFonts w:hint="eastAsia"/>
        </w:rPr>
        <w:t>ADSL</w:t>
      </w:r>
      <w:r>
        <w:rPr>
          <w:rFonts w:hint="eastAsia"/>
        </w:rPr>
        <w:t>服务器资源已经被瓜分的差不多，留给我们的优质服务器不是很多，以往经验</w:t>
      </w:r>
      <w:r>
        <w:rPr>
          <w:rFonts w:hint="eastAsia"/>
        </w:rPr>
        <w:t>150</w:t>
      </w:r>
      <w:r>
        <w:rPr>
          <w:rFonts w:hint="eastAsia"/>
        </w:rPr>
        <w:t>台中，较好的机器有</w:t>
      </w:r>
      <w:r w:rsidR="001B29F9">
        <w:t>4</w:t>
      </w:r>
      <w:r>
        <w:rPr>
          <w:rFonts w:hint="eastAsia"/>
        </w:rPr>
        <w:t>0</w:t>
      </w:r>
      <w:r>
        <w:rPr>
          <w:rFonts w:hint="eastAsia"/>
        </w:rPr>
        <w:t>台左右。</w:t>
      </w:r>
    </w:p>
    <w:p w:rsidR="001C175A" w:rsidRDefault="001C175A" w:rsidP="001C175A">
      <w:pPr>
        <w:pStyle w:val="a7"/>
        <w:numPr>
          <w:ilvl w:val="0"/>
          <w:numId w:val="16"/>
        </w:numPr>
        <w:ind w:firstLineChars="0"/>
      </w:pPr>
      <w:r>
        <w:rPr>
          <w:rFonts w:hint="eastAsia"/>
        </w:rPr>
        <w:t>ADSL</w:t>
      </w:r>
      <w:r>
        <w:rPr>
          <w:rFonts w:hint="eastAsia"/>
        </w:rPr>
        <w:t>需要外采，并且缺乏一种完善的监控机制，厂商会有停机维护的现象。</w:t>
      </w:r>
      <w:r w:rsidR="002F7E88">
        <w:rPr>
          <w:rFonts w:hint="eastAsia"/>
        </w:rPr>
        <w:t>需要人工定时查看服务器运行情况。</w:t>
      </w:r>
    </w:p>
    <w:p w:rsidR="001C175A" w:rsidRDefault="00C948DC" w:rsidP="001C175A">
      <w:pPr>
        <w:pStyle w:val="a7"/>
        <w:numPr>
          <w:ilvl w:val="0"/>
          <w:numId w:val="16"/>
        </w:numPr>
        <w:ind w:firstLineChars="0"/>
      </w:pPr>
      <w:r w:rsidRPr="00FF64F9">
        <w:rPr>
          <w:rFonts w:hint="eastAsia"/>
          <w:b/>
        </w:rPr>
        <w:t>目前爬虫机器人基于</w:t>
      </w:r>
      <w:r w:rsidRPr="00FF64F9">
        <w:rPr>
          <w:rFonts w:hint="eastAsia"/>
          <w:b/>
        </w:rPr>
        <w:t>12306PC</w:t>
      </w:r>
      <w:r w:rsidRPr="00FF64F9">
        <w:rPr>
          <w:rFonts w:hint="eastAsia"/>
          <w:b/>
        </w:rPr>
        <w:t>版本实现，在非高峰时期</w:t>
      </w:r>
      <w:r w:rsidR="009E7FEC" w:rsidRPr="00FF64F9">
        <w:rPr>
          <w:rFonts w:hint="eastAsia"/>
          <w:b/>
        </w:rPr>
        <w:t>订票</w:t>
      </w:r>
      <w:r w:rsidRPr="00FF64F9">
        <w:rPr>
          <w:rFonts w:hint="eastAsia"/>
          <w:b/>
        </w:rPr>
        <w:t>效率</w:t>
      </w:r>
      <w:r w:rsidR="009E7FEC" w:rsidRPr="00FF64F9">
        <w:rPr>
          <w:rFonts w:hint="eastAsia"/>
          <w:b/>
        </w:rPr>
        <w:t xml:space="preserve"> 2</w:t>
      </w:r>
      <w:r w:rsidR="00166B6B" w:rsidRPr="00FF64F9">
        <w:rPr>
          <w:b/>
        </w:rPr>
        <w:t>0</w:t>
      </w:r>
      <w:r w:rsidR="009E7FEC" w:rsidRPr="00FF64F9">
        <w:rPr>
          <w:rFonts w:hint="eastAsia"/>
          <w:b/>
        </w:rPr>
        <w:t>s</w:t>
      </w:r>
      <w:r w:rsidR="009E7FEC" w:rsidRPr="00FF64F9">
        <w:rPr>
          <w:b/>
        </w:rPr>
        <w:t xml:space="preserve"> – 40</w:t>
      </w:r>
      <w:r w:rsidR="009E7FEC" w:rsidRPr="00FF64F9">
        <w:rPr>
          <w:rFonts w:hint="eastAsia"/>
          <w:b/>
        </w:rPr>
        <w:t>s</w:t>
      </w:r>
      <w:r w:rsidR="009E7FEC">
        <w:rPr>
          <w:rFonts w:hint="eastAsia"/>
        </w:rPr>
        <w:t>。</w:t>
      </w:r>
    </w:p>
    <w:p w:rsidR="009E7FEC" w:rsidRDefault="009E7FEC" w:rsidP="001C175A">
      <w:pPr>
        <w:pStyle w:val="a7"/>
        <w:numPr>
          <w:ilvl w:val="0"/>
          <w:numId w:val="16"/>
        </w:numPr>
        <w:ind w:firstLineChars="0"/>
      </w:pPr>
      <w:r>
        <w:rPr>
          <w:rFonts w:hint="eastAsia"/>
        </w:rPr>
        <w:t>PC</w:t>
      </w:r>
      <w:r>
        <w:rPr>
          <w:rFonts w:hint="eastAsia"/>
        </w:rPr>
        <w:t>版本高</w:t>
      </w:r>
      <w:r w:rsidR="00F33224">
        <w:rPr>
          <w:rFonts w:hint="eastAsia"/>
        </w:rPr>
        <w:t>峰</w:t>
      </w:r>
      <w:r>
        <w:rPr>
          <w:rFonts w:hint="eastAsia"/>
        </w:rPr>
        <w:t>期，订票效率低下</w:t>
      </w:r>
      <w:r w:rsidR="001F0FCF">
        <w:rPr>
          <w:rFonts w:hint="eastAsia"/>
        </w:rPr>
        <w:t xml:space="preserve"> 1</w:t>
      </w:r>
      <w:r w:rsidR="001F0FCF">
        <w:rPr>
          <w:rFonts w:hint="eastAsia"/>
        </w:rPr>
        <w:t>分钟</w:t>
      </w:r>
      <w:r w:rsidR="001F0FCF">
        <w:rPr>
          <w:rFonts w:hint="eastAsia"/>
        </w:rPr>
        <w:t>-</w:t>
      </w:r>
      <w:r w:rsidR="001F0FCF">
        <w:t>5</w:t>
      </w:r>
      <w:r w:rsidR="001F0FCF">
        <w:rPr>
          <w:rFonts w:hint="eastAsia"/>
        </w:rPr>
        <w:t>分钟</w:t>
      </w:r>
      <w:r>
        <w:rPr>
          <w:rFonts w:hint="eastAsia"/>
        </w:rPr>
        <w:t>，</w:t>
      </w:r>
      <w:r w:rsidR="00DA43D0">
        <w:rPr>
          <w:rFonts w:hint="eastAsia"/>
        </w:rPr>
        <w:t>而且</w:t>
      </w:r>
      <w:r>
        <w:rPr>
          <w:rFonts w:hint="eastAsia"/>
        </w:rPr>
        <w:t>12306</w:t>
      </w:r>
      <w:r>
        <w:t xml:space="preserve"> PC</w:t>
      </w:r>
      <w:r>
        <w:rPr>
          <w:rFonts w:hint="eastAsia"/>
        </w:rPr>
        <w:t>有瘫痪的情况。</w:t>
      </w:r>
    </w:p>
    <w:p w:rsidR="009E7FEC" w:rsidRDefault="009E7FEC" w:rsidP="001C175A">
      <w:pPr>
        <w:pStyle w:val="a7"/>
        <w:numPr>
          <w:ilvl w:val="0"/>
          <w:numId w:val="16"/>
        </w:numPr>
        <w:ind w:firstLineChars="0"/>
      </w:pPr>
      <w:r>
        <w:rPr>
          <w:rFonts w:hint="eastAsia"/>
        </w:rPr>
        <w:t>需要一个兜底的供应商，并且这个供应商要</w:t>
      </w:r>
      <w:r w:rsidR="009A1A13">
        <w:rPr>
          <w:rFonts w:hint="eastAsia"/>
        </w:rPr>
        <w:t>服务</w:t>
      </w:r>
      <w:r>
        <w:rPr>
          <w:rFonts w:hint="eastAsia"/>
        </w:rPr>
        <w:t>稳定。</w:t>
      </w:r>
      <w:r w:rsidR="008619D4">
        <w:rPr>
          <w:rFonts w:hint="eastAsia"/>
        </w:rPr>
        <w:t>（灾备方案）</w:t>
      </w:r>
    </w:p>
    <w:p w:rsidR="0095686E" w:rsidRPr="00FF64F9" w:rsidRDefault="0095686E" w:rsidP="001C175A">
      <w:pPr>
        <w:pStyle w:val="a7"/>
        <w:numPr>
          <w:ilvl w:val="0"/>
          <w:numId w:val="16"/>
        </w:numPr>
        <w:ind w:firstLineChars="0"/>
        <w:rPr>
          <w:b/>
        </w:rPr>
      </w:pPr>
      <w:r w:rsidRPr="00FF64F9">
        <w:rPr>
          <w:rFonts w:hint="eastAsia"/>
          <w:b/>
        </w:rPr>
        <w:t>目前爬虫核心服务</w:t>
      </w:r>
      <w:r w:rsidRPr="00FF64F9">
        <w:rPr>
          <w:rFonts w:hint="eastAsia"/>
          <w:b/>
        </w:rPr>
        <w:t xml:space="preserve"> RRN </w:t>
      </w:r>
      <w:r w:rsidRPr="00FF64F9">
        <w:rPr>
          <w:b/>
        </w:rPr>
        <w:t>S</w:t>
      </w:r>
      <w:r w:rsidRPr="00FF64F9">
        <w:rPr>
          <w:rFonts w:hint="eastAsia"/>
          <w:b/>
        </w:rPr>
        <w:t>erver</w:t>
      </w:r>
      <w:r w:rsidRPr="00FF64F9">
        <w:rPr>
          <w:rFonts w:hint="eastAsia"/>
          <w:b/>
        </w:rPr>
        <w:t>单机运行，存在单点故障的问题</w:t>
      </w:r>
      <w:r w:rsidR="00D81BF4" w:rsidRPr="00FF64F9">
        <w:rPr>
          <w:rFonts w:hint="eastAsia"/>
          <w:b/>
        </w:rPr>
        <w:t>。</w:t>
      </w:r>
    </w:p>
    <w:p w:rsidR="001D5BD5" w:rsidRDefault="001D5BD5" w:rsidP="001C175A">
      <w:pPr>
        <w:pStyle w:val="a7"/>
        <w:numPr>
          <w:ilvl w:val="0"/>
          <w:numId w:val="16"/>
        </w:numPr>
        <w:ind w:firstLineChars="0"/>
      </w:pPr>
      <w:r>
        <w:rPr>
          <w:rFonts w:hint="eastAsia"/>
        </w:rPr>
        <w:t>PC</w:t>
      </w:r>
      <w:r>
        <w:rPr>
          <w:rFonts w:hint="eastAsia"/>
        </w:rPr>
        <w:t>版本验证码打码是一个额外的花费，需要接入专门的供应商</w:t>
      </w:r>
      <w:r w:rsidR="00FF64F9">
        <w:rPr>
          <w:rFonts w:hint="eastAsia"/>
        </w:rPr>
        <w:t>（小黑鱼）</w:t>
      </w:r>
      <w:r>
        <w:rPr>
          <w:rFonts w:hint="eastAsia"/>
        </w:rPr>
        <w:t>。</w:t>
      </w:r>
    </w:p>
    <w:p w:rsidR="009B7210" w:rsidRDefault="009B7210" w:rsidP="001C175A">
      <w:pPr>
        <w:pStyle w:val="a7"/>
        <w:numPr>
          <w:ilvl w:val="0"/>
          <w:numId w:val="16"/>
        </w:numPr>
        <w:ind w:firstLineChars="0"/>
      </w:pPr>
      <w:r w:rsidRPr="00FF64F9">
        <w:rPr>
          <w:rFonts w:hint="eastAsia"/>
          <w:b/>
        </w:rPr>
        <w:t>账号目前可用在</w:t>
      </w:r>
      <w:r w:rsidRPr="00FF64F9">
        <w:rPr>
          <w:rFonts w:hint="eastAsia"/>
          <w:b/>
        </w:rPr>
        <w:t>60w-</w:t>
      </w:r>
      <w:r w:rsidRPr="00FF64F9">
        <w:rPr>
          <w:b/>
        </w:rPr>
        <w:t>70</w:t>
      </w:r>
      <w:r w:rsidRPr="00FF64F9">
        <w:rPr>
          <w:rFonts w:hint="eastAsia"/>
          <w:b/>
        </w:rPr>
        <w:t>w</w:t>
      </w:r>
      <w:r w:rsidR="00781F9C" w:rsidRPr="00FF64F9">
        <w:rPr>
          <w:rFonts w:hint="eastAsia"/>
          <w:b/>
        </w:rPr>
        <w:t>，目前</w:t>
      </w:r>
      <w:r w:rsidR="00781F9C" w:rsidRPr="00FF64F9">
        <w:rPr>
          <w:rFonts w:hint="eastAsia"/>
          <w:b/>
        </w:rPr>
        <w:t>12306</w:t>
      </w:r>
      <w:r w:rsidR="00781F9C" w:rsidRPr="00FF64F9">
        <w:rPr>
          <w:rFonts w:hint="eastAsia"/>
          <w:b/>
        </w:rPr>
        <w:t>在持续封禁长时间未修改密码的账号</w:t>
      </w:r>
      <w:r w:rsidR="003A3C83" w:rsidRPr="00FF64F9">
        <w:rPr>
          <w:rFonts w:hint="eastAsia"/>
          <w:b/>
        </w:rPr>
        <w:t>，每日两位数的消耗</w:t>
      </w:r>
      <w:r w:rsidR="00086BB5">
        <w:rPr>
          <w:rFonts w:hint="eastAsia"/>
          <w:b/>
        </w:rPr>
        <w:t>（</w:t>
      </w:r>
      <w:r w:rsidR="00086BB5">
        <w:rPr>
          <w:rFonts w:hint="eastAsia"/>
          <w:b/>
        </w:rPr>
        <w:t>10</w:t>
      </w:r>
      <w:r w:rsidR="00086BB5">
        <w:rPr>
          <w:rFonts w:hint="eastAsia"/>
          <w:b/>
        </w:rPr>
        <w:t>）</w:t>
      </w:r>
      <w:r w:rsidR="003A3C83">
        <w:rPr>
          <w:rFonts w:hint="eastAsia"/>
        </w:rPr>
        <w:t>。</w:t>
      </w:r>
    </w:p>
    <w:p w:rsidR="00890450" w:rsidRDefault="00890450" w:rsidP="001C175A">
      <w:pPr>
        <w:pStyle w:val="a7"/>
        <w:numPr>
          <w:ilvl w:val="0"/>
          <w:numId w:val="16"/>
        </w:numPr>
        <w:ind w:firstLineChars="0"/>
      </w:pPr>
      <w:r>
        <w:rPr>
          <w:rFonts w:hint="eastAsia"/>
        </w:rPr>
        <w:t>需要人工运营成本。</w:t>
      </w:r>
    </w:p>
    <w:p w:rsidR="00240E2B" w:rsidRDefault="00240E2B" w:rsidP="001C175A">
      <w:pPr>
        <w:pStyle w:val="a7"/>
        <w:numPr>
          <w:ilvl w:val="0"/>
          <w:numId w:val="16"/>
        </w:numPr>
        <w:ind w:firstLineChars="0"/>
      </w:pPr>
      <w:r>
        <w:rPr>
          <w:rFonts w:hint="eastAsia"/>
        </w:rPr>
        <w:t>APP</w:t>
      </w:r>
      <w:r>
        <w:rPr>
          <w:rFonts w:hint="eastAsia"/>
        </w:rPr>
        <w:t>版本需要破解。</w:t>
      </w:r>
    </w:p>
    <w:p w:rsidR="002D73E1" w:rsidRDefault="002D73E1" w:rsidP="005317D5"/>
    <w:p w:rsidR="00265CAF" w:rsidRDefault="00265CAF" w:rsidP="00086CFD">
      <w:pPr>
        <w:pStyle w:val="1"/>
        <w:numPr>
          <w:ilvl w:val="0"/>
          <w:numId w:val="1"/>
        </w:numPr>
      </w:pPr>
      <w:r>
        <w:rPr>
          <w:rFonts w:hint="eastAsia"/>
        </w:rPr>
        <w:lastRenderedPageBreak/>
        <w:t>落库</w:t>
      </w:r>
      <w:r w:rsidR="0042368B">
        <w:rPr>
          <w:rFonts w:hint="eastAsia"/>
        </w:rPr>
        <w:t>流程</w:t>
      </w:r>
    </w:p>
    <w:p w:rsidR="00265CAF" w:rsidRDefault="00292A1C" w:rsidP="00086CFD">
      <w:pPr>
        <w:pStyle w:val="2"/>
        <w:numPr>
          <w:ilvl w:val="1"/>
          <w:numId w:val="1"/>
        </w:numPr>
      </w:pPr>
      <w:r>
        <w:rPr>
          <w:rFonts w:hint="eastAsia"/>
        </w:rPr>
        <w:t>车次</w:t>
      </w:r>
      <w:r>
        <w:rPr>
          <w:rFonts w:hint="eastAsia"/>
        </w:rPr>
        <w:t>/</w:t>
      </w:r>
      <w:r>
        <w:rPr>
          <w:rFonts w:hint="eastAsia"/>
        </w:rPr>
        <w:t>经停站数据落库</w:t>
      </w:r>
    </w:p>
    <w:p w:rsidR="00322831" w:rsidRDefault="007250A3" w:rsidP="00265CAF">
      <w:r>
        <w:object w:dxaOrig="8401" w:dyaOrig="6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30.75pt" o:ole="">
            <v:imagedata r:id="rId15" o:title=""/>
          </v:shape>
          <o:OLEObject Type="Embed" ProgID="Visio.Drawing.15" ShapeID="_x0000_i1025" DrawAspect="Content" ObjectID="_1619523585" r:id="rId16"/>
        </w:object>
      </w:r>
    </w:p>
    <w:p w:rsidR="007250A3" w:rsidRDefault="007250A3" w:rsidP="00265CAF"/>
    <w:p w:rsidR="00322831" w:rsidRDefault="00322831" w:rsidP="00265CAF"/>
    <w:p w:rsidR="00322831" w:rsidRDefault="00F6675D" w:rsidP="00086CFD">
      <w:pPr>
        <w:pStyle w:val="2"/>
        <w:numPr>
          <w:ilvl w:val="1"/>
          <w:numId w:val="1"/>
        </w:numPr>
      </w:pPr>
      <w:r>
        <w:rPr>
          <w:rFonts w:hint="eastAsia"/>
        </w:rPr>
        <w:lastRenderedPageBreak/>
        <w:t>路线数据落库</w:t>
      </w:r>
    </w:p>
    <w:p w:rsidR="00086CFD" w:rsidRDefault="00DA4C70" w:rsidP="00F6675D">
      <w:r>
        <w:object w:dxaOrig="10126" w:dyaOrig="6691">
          <v:shape id="_x0000_i1026" type="#_x0000_t75" style="width:415pt;height:274.15pt" o:ole="">
            <v:imagedata r:id="rId17" o:title=""/>
          </v:shape>
          <o:OLEObject Type="Embed" ProgID="Visio.Drawing.15" ShapeID="_x0000_i1026" DrawAspect="Content" ObjectID="_1619523586" r:id="rId18"/>
        </w:object>
      </w:r>
    </w:p>
    <w:p w:rsidR="00F6675D" w:rsidRDefault="00F6675D" w:rsidP="00F6675D"/>
    <w:p w:rsidR="00086CFD" w:rsidRDefault="00086CFD" w:rsidP="00F6675D"/>
    <w:p w:rsidR="006479DE" w:rsidRDefault="006F3D56" w:rsidP="00EE301A">
      <w:pPr>
        <w:pStyle w:val="1"/>
        <w:numPr>
          <w:ilvl w:val="0"/>
          <w:numId w:val="1"/>
        </w:numPr>
      </w:pPr>
      <w:r>
        <w:rPr>
          <w:rFonts w:hint="eastAsia"/>
        </w:rPr>
        <w:t>附件</w:t>
      </w:r>
    </w:p>
    <w:p w:rsidR="002A667F" w:rsidRDefault="00AE6C3A" w:rsidP="006479DE">
      <w:pPr>
        <w:pStyle w:val="2"/>
        <w:numPr>
          <w:ilvl w:val="1"/>
          <w:numId w:val="1"/>
        </w:numPr>
      </w:pPr>
      <w:r>
        <w:rPr>
          <w:rFonts w:hint="eastAsia"/>
        </w:rPr>
        <w:t>B</w:t>
      </w:r>
      <w:r>
        <w:rPr>
          <w:rFonts w:hint="eastAsia"/>
        </w:rPr>
        <w:t>端机器人功能文档</w:t>
      </w:r>
    </w:p>
    <w:bookmarkStart w:id="1" w:name="_MON_1619419270"/>
    <w:bookmarkEnd w:id="1"/>
    <w:p w:rsidR="00DD3B7A" w:rsidRDefault="002A667F" w:rsidP="00DD3B7A">
      <w:pPr>
        <w:pStyle w:val="a7"/>
        <w:ind w:left="425" w:firstLineChars="0" w:firstLine="0"/>
      </w:pPr>
      <w:r>
        <w:object w:dxaOrig="1360" w:dyaOrig="986">
          <v:shape id="_x0000_i1027" type="#_x0000_t75" style="width:68.05pt;height:49.05pt" o:ole="">
            <v:imagedata r:id="rId19" o:title=""/>
          </v:shape>
          <o:OLEObject Type="Embed" ProgID="Word.Document.12" ShapeID="_x0000_i1027" DrawAspect="Icon" ObjectID="_1619523587" r:id="rId20">
            <o:FieldCodes>\s</o:FieldCodes>
          </o:OLEObject>
        </w:object>
      </w:r>
    </w:p>
    <w:p w:rsidR="002A667F" w:rsidRDefault="002A667F" w:rsidP="00DD3B7A">
      <w:pPr>
        <w:pStyle w:val="2"/>
        <w:numPr>
          <w:ilvl w:val="1"/>
          <w:numId w:val="1"/>
        </w:numPr>
      </w:pPr>
      <w:r>
        <w:t>RRN</w:t>
      </w:r>
      <w:r w:rsidR="00515B3B">
        <w:rPr>
          <w:rFonts w:hint="eastAsia"/>
        </w:rPr>
        <w:t>设计文档</w:t>
      </w:r>
    </w:p>
    <w:p w:rsidR="002A667F" w:rsidRDefault="002A667F" w:rsidP="000A1A16">
      <w:pPr>
        <w:ind w:firstLine="420"/>
      </w:pPr>
      <w:r>
        <w:object w:dxaOrig="1360" w:dyaOrig="986">
          <v:shape id="_x0000_i1028" type="#_x0000_t75" style="width:68.45pt;height:49.05pt" o:ole="">
            <v:imagedata r:id="rId21" o:title=""/>
          </v:shape>
          <o:OLEObject Type="Embed" ProgID="Visio.Drawing.15" ShapeID="_x0000_i1028" DrawAspect="Icon" ObjectID="_1619523588" r:id="rId22"/>
        </w:object>
      </w:r>
    </w:p>
    <w:p w:rsidR="006F3D56" w:rsidRDefault="006F3D56" w:rsidP="006F3D56"/>
    <w:p w:rsidR="00A556BA" w:rsidRDefault="00A95476" w:rsidP="00A95476">
      <w:pPr>
        <w:pStyle w:val="2"/>
        <w:numPr>
          <w:ilvl w:val="1"/>
          <w:numId w:val="1"/>
        </w:numPr>
      </w:pPr>
      <w:r>
        <w:rPr>
          <w:rFonts w:hint="eastAsia"/>
        </w:rPr>
        <w:t>供应商接口文档</w:t>
      </w:r>
    </w:p>
    <w:p w:rsidR="00A95476" w:rsidRDefault="001C771D" w:rsidP="001C771D">
      <w:pPr>
        <w:ind w:firstLine="420"/>
      </w:pPr>
      <w:r>
        <w:object w:dxaOrig="1538" w:dyaOrig="1114">
          <v:shape id="_x0000_i1029" type="#_x0000_t75" style="width:77.15pt;height:55.8pt" o:ole="">
            <v:imagedata r:id="rId23" o:title=""/>
          </v:shape>
          <o:OLEObject Type="Embed" ProgID="FoxitPhantomPDF.Document" ShapeID="_x0000_i1029" DrawAspect="Icon" ObjectID="_1619523589" r:id="rId24"/>
        </w:object>
      </w:r>
      <w:r w:rsidR="001E271F">
        <w:object w:dxaOrig="2866" w:dyaOrig="841">
          <v:shape id="_x0000_i1030" type="#_x0000_t75" style="width:143.2pt;height:41.95pt" o:ole="">
            <v:imagedata r:id="rId25" o:title=""/>
          </v:shape>
          <o:OLEObject Type="Embed" ProgID="Package" ShapeID="_x0000_i1030" DrawAspect="Content" ObjectID="_1619523590" r:id="rId26"/>
        </w:object>
      </w:r>
      <w:r w:rsidR="0008734A">
        <w:object w:dxaOrig="2641" w:dyaOrig="841">
          <v:shape id="_x0000_i1031" type="#_x0000_t75" style="width:131.75pt;height:41.95pt" o:ole="">
            <v:imagedata r:id="rId27" o:title=""/>
          </v:shape>
          <o:OLEObject Type="Embed" ProgID="Package" ShapeID="_x0000_i1031" DrawAspect="Content" ObjectID="_1619523591" r:id="rId28"/>
        </w:object>
      </w:r>
    </w:p>
    <w:p w:rsidR="00B135DF" w:rsidRDefault="00B135DF" w:rsidP="001C771D">
      <w:pPr>
        <w:ind w:firstLine="420"/>
      </w:pPr>
    </w:p>
    <w:p w:rsidR="0097069B" w:rsidRDefault="0097069B" w:rsidP="0097069B">
      <w:r>
        <w:rPr>
          <w:rFonts w:hint="eastAsia"/>
        </w:rPr>
        <w:lastRenderedPageBreak/>
        <w:t>其他接口</w:t>
      </w:r>
    </w:p>
    <w:p w:rsidR="0097069B" w:rsidRDefault="0097069B" w:rsidP="0097069B">
      <w:r>
        <w:tab/>
      </w:r>
      <w:hyperlink r:id="rId29" w:history="1">
        <w:r>
          <w:rPr>
            <w:rStyle w:val="a9"/>
          </w:rPr>
          <w:t>https://doc.oschina.net/open_api_v1</w:t>
        </w:r>
      </w:hyperlink>
    </w:p>
    <w:p w:rsidR="00734A68" w:rsidRDefault="00734A68" w:rsidP="00734A68">
      <w:pPr>
        <w:ind w:left="420"/>
      </w:pPr>
      <w:r w:rsidRPr="00734A68">
        <w:rPr>
          <w:rStyle w:val="a9"/>
        </w:rPr>
        <w:t>https://www.juhe.cn/docs/api/id/22</w:t>
      </w:r>
      <w:r w:rsidRPr="00734A68">
        <w:rPr>
          <w:rStyle w:val="a9"/>
        </w:rPr>
        <w:br/>
        <w:t>https://www.juhe.cn/docs/api/id/173</w:t>
      </w:r>
      <w:r w:rsidRPr="00734A68">
        <w:rPr>
          <w:rStyle w:val="a9"/>
        </w:rPr>
        <w:br/>
        <w:t>http://elife.qianmi.com/esj/2016-08-23/85.html?t=1</w:t>
      </w:r>
    </w:p>
    <w:p w:rsidR="0097069B" w:rsidRPr="00734A68" w:rsidRDefault="0097069B" w:rsidP="001C771D">
      <w:pPr>
        <w:ind w:firstLine="420"/>
      </w:pPr>
    </w:p>
    <w:p w:rsidR="00B135DF" w:rsidRDefault="00B135DF" w:rsidP="0097069B">
      <w:r>
        <w:rPr>
          <w:rFonts w:hint="eastAsia"/>
        </w:rPr>
        <w:t>其中：</w:t>
      </w:r>
    </w:p>
    <w:p w:rsidR="00B135DF" w:rsidRDefault="00B135DF" w:rsidP="00B135DF">
      <w:pPr>
        <w:pStyle w:val="a7"/>
        <w:numPr>
          <w:ilvl w:val="0"/>
          <w:numId w:val="8"/>
        </w:numPr>
        <w:ind w:firstLineChars="0"/>
      </w:pPr>
      <w:r>
        <w:rPr>
          <w:rFonts w:hint="eastAsia"/>
        </w:rPr>
        <w:t>途牛在用</w:t>
      </w:r>
    </w:p>
    <w:p w:rsidR="00B135DF" w:rsidRDefault="00B135DF" w:rsidP="00B135DF">
      <w:pPr>
        <w:pStyle w:val="a7"/>
        <w:numPr>
          <w:ilvl w:val="0"/>
          <w:numId w:val="8"/>
        </w:numPr>
        <w:ind w:firstLineChars="0"/>
      </w:pPr>
      <w:r>
        <w:rPr>
          <w:rFonts w:hint="eastAsia"/>
        </w:rPr>
        <w:t>航天华有已经停止合作</w:t>
      </w:r>
    </w:p>
    <w:p w:rsidR="00B135DF" w:rsidRDefault="00B135DF" w:rsidP="00B135DF">
      <w:pPr>
        <w:pStyle w:val="a7"/>
        <w:numPr>
          <w:ilvl w:val="0"/>
          <w:numId w:val="8"/>
        </w:numPr>
        <w:ind w:firstLineChars="0"/>
      </w:pPr>
      <w:r>
        <w:rPr>
          <w:rFonts w:hint="eastAsia"/>
        </w:rPr>
        <w:t>携程具体情况未定</w:t>
      </w:r>
    </w:p>
    <w:p w:rsidR="00B135DF" w:rsidRPr="00A95476" w:rsidRDefault="00B135DF" w:rsidP="00B135DF">
      <w:pPr>
        <w:pStyle w:val="a7"/>
        <w:numPr>
          <w:ilvl w:val="0"/>
          <w:numId w:val="8"/>
        </w:numPr>
        <w:ind w:firstLineChars="0"/>
      </w:pPr>
      <w:r>
        <w:rPr>
          <w:rFonts w:hint="eastAsia"/>
        </w:rPr>
        <w:t>其他属于未接入</w:t>
      </w:r>
    </w:p>
    <w:p w:rsidR="00083E61" w:rsidRPr="006F3D56" w:rsidRDefault="00083E61" w:rsidP="006F3D56"/>
    <w:sectPr w:rsidR="00083E61" w:rsidRPr="006F3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3E4B" w:rsidRDefault="008F3E4B" w:rsidP="008A5CC4">
      <w:r>
        <w:separator/>
      </w:r>
    </w:p>
  </w:endnote>
  <w:endnote w:type="continuationSeparator" w:id="0">
    <w:p w:rsidR="008F3E4B" w:rsidRDefault="008F3E4B" w:rsidP="008A5C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3E4B" w:rsidRDefault="008F3E4B" w:rsidP="008A5CC4">
      <w:r>
        <w:separator/>
      </w:r>
    </w:p>
  </w:footnote>
  <w:footnote w:type="continuationSeparator" w:id="0">
    <w:p w:rsidR="008F3E4B" w:rsidRDefault="008F3E4B" w:rsidP="008A5C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6E7A"/>
    <w:multiLevelType w:val="hybridMultilevel"/>
    <w:tmpl w:val="3F8EB1E0"/>
    <w:lvl w:ilvl="0" w:tplc="76F4EC0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B310879"/>
    <w:multiLevelType w:val="hybridMultilevel"/>
    <w:tmpl w:val="66EA830C"/>
    <w:lvl w:ilvl="0" w:tplc="B652141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833A03"/>
    <w:multiLevelType w:val="hybridMultilevel"/>
    <w:tmpl w:val="5CDCDD40"/>
    <w:lvl w:ilvl="0" w:tplc="C5A01E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9070A4"/>
    <w:multiLevelType w:val="hybridMultilevel"/>
    <w:tmpl w:val="D2966EF4"/>
    <w:lvl w:ilvl="0" w:tplc="2C2CF9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8A6C20"/>
    <w:multiLevelType w:val="hybridMultilevel"/>
    <w:tmpl w:val="C4382882"/>
    <w:lvl w:ilvl="0" w:tplc="14A41FE0">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872C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F200FBC"/>
    <w:multiLevelType w:val="hybridMultilevel"/>
    <w:tmpl w:val="34EE1180"/>
    <w:lvl w:ilvl="0" w:tplc="24FA038A">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1873A2A"/>
    <w:multiLevelType w:val="hybridMultilevel"/>
    <w:tmpl w:val="66A41282"/>
    <w:lvl w:ilvl="0" w:tplc="EC74B2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2E95DEE"/>
    <w:multiLevelType w:val="multilevel"/>
    <w:tmpl w:val="87D22C0E"/>
    <w:lvl w:ilvl="0">
      <w:start w:val="1"/>
      <w:numFmt w:val="chineseCountingThousand"/>
      <w:lvlText w:val="%1."/>
      <w:lvlJc w:val="left"/>
      <w:pPr>
        <w:ind w:left="425" w:hanging="425"/>
      </w:pPr>
      <w:rPr>
        <w:rFonts w:hint="eastAsia"/>
      </w:rPr>
    </w:lvl>
    <w:lvl w:ilvl="1">
      <w:start w:val="1"/>
      <w:numFmt w:val="decimal"/>
      <w:lvlText w:val="%2."/>
      <w:lvlJc w:val="left"/>
      <w:pPr>
        <w:ind w:left="425" w:hanging="425"/>
      </w:pPr>
      <w:rPr>
        <w:rFonts w:hint="eastAsia"/>
      </w:rPr>
    </w:lvl>
    <w:lvl w:ilvl="2">
      <w:start w:val="1"/>
      <w:numFmt w:val="decimal"/>
      <w:lvlText w:val="%2.%3."/>
      <w:lvlJc w:val="left"/>
      <w:pPr>
        <w:ind w:left="425" w:hanging="425"/>
      </w:pPr>
      <w:rPr>
        <w:rFonts w:hint="eastAsia"/>
      </w:rPr>
    </w:lvl>
    <w:lvl w:ilvl="3">
      <w:start w:val="1"/>
      <w:numFmt w:val="decimal"/>
      <w:lvlText w:val="%2.%3.%4."/>
      <w:lvlJc w:val="left"/>
      <w:pPr>
        <w:ind w:left="425" w:hanging="425"/>
      </w:pPr>
      <w:rPr>
        <w:rFonts w:hint="eastAsia"/>
      </w:rPr>
    </w:lvl>
    <w:lvl w:ilvl="4">
      <w:start w:val="1"/>
      <w:numFmt w:val="decimal"/>
      <w:lvlText w:val="%2.%3.%4.%5."/>
      <w:lvlJc w:val="left"/>
      <w:pPr>
        <w:ind w:left="425" w:hanging="425"/>
      </w:pPr>
      <w:rPr>
        <w:rFonts w:hint="eastAsia"/>
      </w:rPr>
    </w:lvl>
    <w:lvl w:ilvl="5">
      <w:start w:val="1"/>
      <w:numFmt w:val="upperLetter"/>
      <w:lvlText w:val="%6."/>
      <w:lvlJc w:val="left"/>
      <w:pPr>
        <w:ind w:left="425" w:hanging="425"/>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35BD5B57"/>
    <w:multiLevelType w:val="hybridMultilevel"/>
    <w:tmpl w:val="DC8A5E7A"/>
    <w:lvl w:ilvl="0" w:tplc="9A22A1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63370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45714F2E"/>
    <w:multiLevelType w:val="hybridMultilevel"/>
    <w:tmpl w:val="70A26FF0"/>
    <w:lvl w:ilvl="0" w:tplc="76F8A0D4">
      <w:start w:val="1"/>
      <w:numFmt w:val="bullet"/>
      <w:lvlText w:val=""/>
      <w:lvlJc w:val="left"/>
      <w:pPr>
        <w:ind w:left="360" w:hanging="360"/>
      </w:pPr>
      <w:rPr>
        <w:rFonts w:ascii="Wingdings" w:eastAsiaTheme="minorEastAsia" w:hAnsi="Wingdings" w:cstheme="minorBid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C453B78"/>
    <w:multiLevelType w:val="hybridMultilevel"/>
    <w:tmpl w:val="7DCEC9EE"/>
    <w:lvl w:ilvl="0" w:tplc="D30AAF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30D69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532F075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81C7A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C586B89"/>
    <w:multiLevelType w:val="hybridMultilevel"/>
    <w:tmpl w:val="3FB2F534"/>
    <w:lvl w:ilvl="0" w:tplc="D8E451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C1801D9"/>
    <w:multiLevelType w:val="hybridMultilevel"/>
    <w:tmpl w:val="3D124BF4"/>
    <w:lvl w:ilvl="0" w:tplc="104459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CA432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0"/>
  </w:num>
  <w:num w:numId="2">
    <w:abstractNumId w:val="1"/>
  </w:num>
  <w:num w:numId="3">
    <w:abstractNumId w:val="4"/>
  </w:num>
  <w:num w:numId="4">
    <w:abstractNumId w:val="8"/>
  </w:num>
  <w:num w:numId="5">
    <w:abstractNumId w:val="9"/>
  </w:num>
  <w:num w:numId="6">
    <w:abstractNumId w:val="17"/>
  </w:num>
  <w:num w:numId="7">
    <w:abstractNumId w:val="18"/>
  </w:num>
  <w:num w:numId="8">
    <w:abstractNumId w:val="11"/>
  </w:num>
  <w:num w:numId="9">
    <w:abstractNumId w:val="0"/>
  </w:num>
  <w:num w:numId="10">
    <w:abstractNumId w:val="15"/>
  </w:num>
  <w:num w:numId="11">
    <w:abstractNumId w:val="2"/>
  </w:num>
  <w:num w:numId="12">
    <w:abstractNumId w:val="6"/>
  </w:num>
  <w:num w:numId="13">
    <w:abstractNumId w:val="12"/>
  </w:num>
  <w:num w:numId="14">
    <w:abstractNumId w:val="16"/>
  </w:num>
  <w:num w:numId="15">
    <w:abstractNumId w:val="7"/>
  </w:num>
  <w:num w:numId="16">
    <w:abstractNumId w:val="3"/>
  </w:num>
  <w:num w:numId="17">
    <w:abstractNumId w:val="5"/>
  </w:num>
  <w:num w:numId="18">
    <w:abstractNumId w:val="14"/>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A83"/>
    <w:rsid w:val="000013B4"/>
    <w:rsid w:val="00003FB4"/>
    <w:rsid w:val="00007D21"/>
    <w:rsid w:val="0001149B"/>
    <w:rsid w:val="00021B2E"/>
    <w:rsid w:val="00034888"/>
    <w:rsid w:val="00051BF6"/>
    <w:rsid w:val="000525EE"/>
    <w:rsid w:val="000527BA"/>
    <w:rsid w:val="000536AE"/>
    <w:rsid w:val="00054A67"/>
    <w:rsid w:val="00063CC0"/>
    <w:rsid w:val="00063EB6"/>
    <w:rsid w:val="00066EEA"/>
    <w:rsid w:val="00070E86"/>
    <w:rsid w:val="00080EFC"/>
    <w:rsid w:val="00083E61"/>
    <w:rsid w:val="00086BB5"/>
    <w:rsid w:val="00086CFD"/>
    <w:rsid w:val="0008734A"/>
    <w:rsid w:val="00093775"/>
    <w:rsid w:val="000A011F"/>
    <w:rsid w:val="000A1A16"/>
    <w:rsid w:val="000B4DA3"/>
    <w:rsid w:val="000B58D4"/>
    <w:rsid w:val="000B7215"/>
    <w:rsid w:val="000C0A0B"/>
    <w:rsid w:val="000C775E"/>
    <w:rsid w:val="000C7B16"/>
    <w:rsid w:val="000D1895"/>
    <w:rsid w:val="000D6393"/>
    <w:rsid w:val="000D643C"/>
    <w:rsid w:val="000E2C88"/>
    <w:rsid w:val="000F02F0"/>
    <w:rsid w:val="000F23D2"/>
    <w:rsid w:val="000F3D3D"/>
    <w:rsid w:val="000F5967"/>
    <w:rsid w:val="000F62A8"/>
    <w:rsid w:val="000F63EF"/>
    <w:rsid w:val="000F6928"/>
    <w:rsid w:val="0010085D"/>
    <w:rsid w:val="00105F68"/>
    <w:rsid w:val="0011001F"/>
    <w:rsid w:val="00111134"/>
    <w:rsid w:val="001156D8"/>
    <w:rsid w:val="0011674E"/>
    <w:rsid w:val="00121599"/>
    <w:rsid w:val="001230CE"/>
    <w:rsid w:val="00127BFC"/>
    <w:rsid w:val="00131088"/>
    <w:rsid w:val="00131EF6"/>
    <w:rsid w:val="00132197"/>
    <w:rsid w:val="00134EE2"/>
    <w:rsid w:val="00135868"/>
    <w:rsid w:val="001418AF"/>
    <w:rsid w:val="00141B4E"/>
    <w:rsid w:val="00143EFE"/>
    <w:rsid w:val="00146305"/>
    <w:rsid w:val="00147376"/>
    <w:rsid w:val="001544F1"/>
    <w:rsid w:val="00155E34"/>
    <w:rsid w:val="001574AC"/>
    <w:rsid w:val="00160654"/>
    <w:rsid w:val="0016129F"/>
    <w:rsid w:val="00161F74"/>
    <w:rsid w:val="00164DEC"/>
    <w:rsid w:val="00166B6B"/>
    <w:rsid w:val="00171190"/>
    <w:rsid w:val="0017335C"/>
    <w:rsid w:val="001751FC"/>
    <w:rsid w:val="0017544C"/>
    <w:rsid w:val="00175DE0"/>
    <w:rsid w:val="001772E6"/>
    <w:rsid w:val="00183D51"/>
    <w:rsid w:val="00190143"/>
    <w:rsid w:val="00196450"/>
    <w:rsid w:val="001978EB"/>
    <w:rsid w:val="001A0C91"/>
    <w:rsid w:val="001A30B9"/>
    <w:rsid w:val="001B1D77"/>
    <w:rsid w:val="001B29F9"/>
    <w:rsid w:val="001B3958"/>
    <w:rsid w:val="001B72AE"/>
    <w:rsid w:val="001C175A"/>
    <w:rsid w:val="001C2323"/>
    <w:rsid w:val="001C3F68"/>
    <w:rsid w:val="001C737B"/>
    <w:rsid w:val="001C771D"/>
    <w:rsid w:val="001D17FE"/>
    <w:rsid w:val="001D219F"/>
    <w:rsid w:val="001D24C5"/>
    <w:rsid w:val="001D3D9F"/>
    <w:rsid w:val="001D5BD5"/>
    <w:rsid w:val="001D5D3B"/>
    <w:rsid w:val="001D5E79"/>
    <w:rsid w:val="001E271F"/>
    <w:rsid w:val="001E751F"/>
    <w:rsid w:val="001F0FCF"/>
    <w:rsid w:val="001F2DEF"/>
    <w:rsid w:val="001F31AB"/>
    <w:rsid w:val="001F40C9"/>
    <w:rsid w:val="002002EF"/>
    <w:rsid w:val="0020265C"/>
    <w:rsid w:val="00206B43"/>
    <w:rsid w:val="00211AF4"/>
    <w:rsid w:val="0021317B"/>
    <w:rsid w:val="002145CF"/>
    <w:rsid w:val="0022067E"/>
    <w:rsid w:val="002230C2"/>
    <w:rsid w:val="00233E3D"/>
    <w:rsid w:val="00240E2B"/>
    <w:rsid w:val="00241784"/>
    <w:rsid w:val="00241F71"/>
    <w:rsid w:val="00242D5D"/>
    <w:rsid w:val="00243E41"/>
    <w:rsid w:val="002478B0"/>
    <w:rsid w:val="002524F8"/>
    <w:rsid w:val="00263A90"/>
    <w:rsid w:val="00265CAF"/>
    <w:rsid w:val="00267814"/>
    <w:rsid w:val="00267A8F"/>
    <w:rsid w:val="00270DFE"/>
    <w:rsid w:val="00271903"/>
    <w:rsid w:val="00271A10"/>
    <w:rsid w:val="00272173"/>
    <w:rsid w:val="0027263E"/>
    <w:rsid w:val="00273309"/>
    <w:rsid w:val="00274498"/>
    <w:rsid w:val="00275270"/>
    <w:rsid w:val="002763CE"/>
    <w:rsid w:val="002777BE"/>
    <w:rsid w:val="00277CD8"/>
    <w:rsid w:val="00283510"/>
    <w:rsid w:val="0028772D"/>
    <w:rsid w:val="00291E75"/>
    <w:rsid w:val="00292A1C"/>
    <w:rsid w:val="00293B1E"/>
    <w:rsid w:val="00294522"/>
    <w:rsid w:val="002A2093"/>
    <w:rsid w:val="002A2D6C"/>
    <w:rsid w:val="002A369C"/>
    <w:rsid w:val="002A4DA3"/>
    <w:rsid w:val="002A667F"/>
    <w:rsid w:val="002A66DA"/>
    <w:rsid w:val="002B0CC4"/>
    <w:rsid w:val="002B7701"/>
    <w:rsid w:val="002C26E2"/>
    <w:rsid w:val="002C2AF8"/>
    <w:rsid w:val="002C3BD3"/>
    <w:rsid w:val="002C4DD0"/>
    <w:rsid w:val="002C6B17"/>
    <w:rsid w:val="002D002E"/>
    <w:rsid w:val="002D24C6"/>
    <w:rsid w:val="002D73E1"/>
    <w:rsid w:val="002E01FF"/>
    <w:rsid w:val="002E4297"/>
    <w:rsid w:val="002F19FC"/>
    <w:rsid w:val="002F3BBA"/>
    <w:rsid w:val="002F62FC"/>
    <w:rsid w:val="002F65A5"/>
    <w:rsid w:val="002F7E88"/>
    <w:rsid w:val="003045C5"/>
    <w:rsid w:val="00311E43"/>
    <w:rsid w:val="003205EE"/>
    <w:rsid w:val="00322831"/>
    <w:rsid w:val="003239E0"/>
    <w:rsid w:val="003257FE"/>
    <w:rsid w:val="003259F5"/>
    <w:rsid w:val="003277DB"/>
    <w:rsid w:val="0033103D"/>
    <w:rsid w:val="00331085"/>
    <w:rsid w:val="0033492E"/>
    <w:rsid w:val="0033610C"/>
    <w:rsid w:val="0033763F"/>
    <w:rsid w:val="003422E9"/>
    <w:rsid w:val="0034530A"/>
    <w:rsid w:val="003469DC"/>
    <w:rsid w:val="00351FB0"/>
    <w:rsid w:val="00354F72"/>
    <w:rsid w:val="00355240"/>
    <w:rsid w:val="00355757"/>
    <w:rsid w:val="0035773A"/>
    <w:rsid w:val="003617B8"/>
    <w:rsid w:val="003659E8"/>
    <w:rsid w:val="00366D8D"/>
    <w:rsid w:val="003730FE"/>
    <w:rsid w:val="00373127"/>
    <w:rsid w:val="0037664B"/>
    <w:rsid w:val="00380A1B"/>
    <w:rsid w:val="00383CCA"/>
    <w:rsid w:val="00390DEB"/>
    <w:rsid w:val="00391354"/>
    <w:rsid w:val="00395FBA"/>
    <w:rsid w:val="003970C1"/>
    <w:rsid w:val="0039799D"/>
    <w:rsid w:val="003A0EB5"/>
    <w:rsid w:val="003A14CB"/>
    <w:rsid w:val="003A30C6"/>
    <w:rsid w:val="003A3272"/>
    <w:rsid w:val="003A3C83"/>
    <w:rsid w:val="003A52C7"/>
    <w:rsid w:val="003B0330"/>
    <w:rsid w:val="003B10F9"/>
    <w:rsid w:val="003C1E20"/>
    <w:rsid w:val="003C23D2"/>
    <w:rsid w:val="003C4A33"/>
    <w:rsid w:val="003C5BB4"/>
    <w:rsid w:val="003D4168"/>
    <w:rsid w:val="003D781A"/>
    <w:rsid w:val="003F0FA8"/>
    <w:rsid w:val="003F1CFD"/>
    <w:rsid w:val="003F419C"/>
    <w:rsid w:val="0040042A"/>
    <w:rsid w:val="00402172"/>
    <w:rsid w:val="00406857"/>
    <w:rsid w:val="004079BA"/>
    <w:rsid w:val="0042368B"/>
    <w:rsid w:val="00423CB3"/>
    <w:rsid w:val="00433343"/>
    <w:rsid w:val="00434590"/>
    <w:rsid w:val="00435FDD"/>
    <w:rsid w:val="0043752D"/>
    <w:rsid w:val="0044001A"/>
    <w:rsid w:val="004415A7"/>
    <w:rsid w:val="00447393"/>
    <w:rsid w:val="00451452"/>
    <w:rsid w:val="00452C6B"/>
    <w:rsid w:val="00452EF2"/>
    <w:rsid w:val="00456D69"/>
    <w:rsid w:val="004676CA"/>
    <w:rsid w:val="004724FA"/>
    <w:rsid w:val="004806D5"/>
    <w:rsid w:val="00481E08"/>
    <w:rsid w:val="00482A1F"/>
    <w:rsid w:val="00484AB2"/>
    <w:rsid w:val="00487B3C"/>
    <w:rsid w:val="00492B93"/>
    <w:rsid w:val="00493797"/>
    <w:rsid w:val="00495BC4"/>
    <w:rsid w:val="0049660E"/>
    <w:rsid w:val="00496940"/>
    <w:rsid w:val="004A1241"/>
    <w:rsid w:val="004B078C"/>
    <w:rsid w:val="004B469B"/>
    <w:rsid w:val="004B58E1"/>
    <w:rsid w:val="004B7D89"/>
    <w:rsid w:val="004C10BB"/>
    <w:rsid w:val="004C381E"/>
    <w:rsid w:val="004C3DB8"/>
    <w:rsid w:val="004C61C4"/>
    <w:rsid w:val="004C63B5"/>
    <w:rsid w:val="004D10C2"/>
    <w:rsid w:val="004D6574"/>
    <w:rsid w:val="004D67E6"/>
    <w:rsid w:val="004E36E2"/>
    <w:rsid w:val="004E3894"/>
    <w:rsid w:val="004E3C67"/>
    <w:rsid w:val="004E3E66"/>
    <w:rsid w:val="004E5F26"/>
    <w:rsid w:val="004E63F4"/>
    <w:rsid w:val="004E7D31"/>
    <w:rsid w:val="004F7462"/>
    <w:rsid w:val="004F77AB"/>
    <w:rsid w:val="005064C9"/>
    <w:rsid w:val="00506692"/>
    <w:rsid w:val="00506ABA"/>
    <w:rsid w:val="00506F80"/>
    <w:rsid w:val="00510088"/>
    <w:rsid w:val="00512F23"/>
    <w:rsid w:val="00514911"/>
    <w:rsid w:val="00515B3B"/>
    <w:rsid w:val="00526270"/>
    <w:rsid w:val="00527A84"/>
    <w:rsid w:val="005317D5"/>
    <w:rsid w:val="00532B62"/>
    <w:rsid w:val="00533AB4"/>
    <w:rsid w:val="00540FCD"/>
    <w:rsid w:val="00544294"/>
    <w:rsid w:val="0054521E"/>
    <w:rsid w:val="00545F85"/>
    <w:rsid w:val="00546F5E"/>
    <w:rsid w:val="005479EB"/>
    <w:rsid w:val="00554FBA"/>
    <w:rsid w:val="005565B7"/>
    <w:rsid w:val="0055700D"/>
    <w:rsid w:val="0055716D"/>
    <w:rsid w:val="00570199"/>
    <w:rsid w:val="0057318F"/>
    <w:rsid w:val="00580C7C"/>
    <w:rsid w:val="00583B55"/>
    <w:rsid w:val="005904D5"/>
    <w:rsid w:val="00591A1F"/>
    <w:rsid w:val="00594761"/>
    <w:rsid w:val="00595FFA"/>
    <w:rsid w:val="00596DFA"/>
    <w:rsid w:val="005976BC"/>
    <w:rsid w:val="005A191F"/>
    <w:rsid w:val="005A243F"/>
    <w:rsid w:val="005A4C62"/>
    <w:rsid w:val="005A7C34"/>
    <w:rsid w:val="005B0A3F"/>
    <w:rsid w:val="005B1807"/>
    <w:rsid w:val="005B19B6"/>
    <w:rsid w:val="005B23C3"/>
    <w:rsid w:val="005B27DB"/>
    <w:rsid w:val="005B3EB9"/>
    <w:rsid w:val="005B4438"/>
    <w:rsid w:val="005C32B1"/>
    <w:rsid w:val="005C552A"/>
    <w:rsid w:val="005D009A"/>
    <w:rsid w:val="005D053A"/>
    <w:rsid w:val="005D543E"/>
    <w:rsid w:val="005E38EC"/>
    <w:rsid w:val="005E3DFD"/>
    <w:rsid w:val="005E50A5"/>
    <w:rsid w:val="005E5115"/>
    <w:rsid w:val="00600230"/>
    <w:rsid w:val="00601F35"/>
    <w:rsid w:val="00610A38"/>
    <w:rsid w:val="00624339"/>
    <w:rsid w:val="006311A2"/>
    <w:rsid w:val="00634E30"/>
    <w:rsid w:val="00635CF7"/>
    <w:rsid w:val="00637684"/>
    <w:rsid w:val="0064349D"/>
    <w:rsid w:val="0064746D"/>
    <w:rsid w:val="00647525"/>
    <w:rsid w:val="006479DE"/>
    <w:rsid w:val="00647DC4"/>
    <w:rsid w:val="00652365"/>
    <w:rsid w:val="006565C4"/>
    <w:rsid w:val="00662E74"/>
    <w:rsid w:val="0066661D"/>
    <w:rsid w:val="006702B0"/>
    <w:rsid w:val="00671246"/>
    <w:rsid w:val="00672CE7"/>
    <w:rsid w:val="006755DE"/>
    <w:rsid w:val="006760F8"/>
    <w:rsid w:val="00676CC5"/>
    <w:rsid w:val="006779DC"/>
    <w:rsid w:val="0068085F"/>
    <w:rsid w:val="00682F4E"/>
    <w:rsid w:val="00686B88"/>
    <w:rsid w:val="00692B42"/>
    <w:rsid w:val="006936E3"/>
    <w:rsid w:val="006A1E1C"/>
    <w:rsid w:val="006A2CD4"/>
    <w:rsid w:val="006A2FCA"/>
    <w:rsid w:val="006B032A"/>
    <w:rsid w:val="006C10E2"/>
    <w:rsid w:val="006C2178"/>
    <w:rsid w:val="006C6BA9"/>
    <w:rsid w:val="006C73AB"/>
    <w:rsid w:val="006D0C89"/>
    <w:rsid w:val="006D210A"/>
    <w:rsid w:val="006D777B"/>
    <w:rsid w:val="006D7E44"/>
    <w:rsid w:val="006E0546"/>
    <w:rsid w:val="006E1597"/>
    <w:rsid w:val="006E50FA"/>
    <w:rsid w:val="006E5B15"/>
    <w:rsid w:val="006E742E"/>
    <w:rsid w:val="006F1DF3"/>
    <w:rsid w:val="006F3D56"/>
    <w:rsid w:val="006F60A2"/>
    <w:rsid w:val="006F6915"/>
    <w:rsid w:val="00704782"/>
    <w:rsid w:val="00704E77"/>
    <w:rsid w:val="00705464"/>
    <w:rsid w:val="00707A4E"/>
    <w:rsid w:val="00711C8A"/>
    <w:rsid w:val="00716283"/>
    <w:rsid w:val="00723BDE"/>
    <w:rsid w:val="007250A3"/>
    <w:rsid w:val="00725881"/>
    <w:rsid w:val="0072720A"/>
    <w:rsid w:val="0073143C"/>
    <w:rsid w:val="00732291"/>
    <w:rsid w:val="00733469"/>
    <w:rsid w:val="00734A68"/>
    <w:rsid w:val="0073753A"/>
    <w:rsid w:val="007455C1"/>
    <w:rsid w:val="00752167"/>
    <w:rsid w:val="00755498"/>
    <w:rsid w:val="00755C5C"/>
    <w:rsid w:val="00756C85"/>
    <w:rsid w:val="00763E52"/>
    <w:rsid w:val="00764118"/>
    <w:rsid w:val="00767E2F"/>
    <w:rsid w:val="00774FFE"/>
    <w:rsid w:val="007754B6"/>
    <w:rsid w:val="0078000F"/>
    <w:rsid w:val="007808B0"/>
    <w:rsid w:val="00780DED"/>
    <w:rsid w:val="00781F9C"/>
    <w:rsid w:val="00791B85"/>
    <w:rsid w:val="0079235D"/>
    <w:rsid w:val="007959AB"/>
    <w:rsid w:val="007A4C24"/>
    <w:rsid w:val="007B2664"/>
    <w:rsid w:val="007B4D60"/>
    <w:rsid w:val="007C277F"/>
    <w:rsid w:val="007C4AA1"/>
    <w:rsid w:val="007C7634"/>
    <w:rsid w:val="007D2E1F"/>
    <w:rsid w:val="007D70ED"/>
    <w:rsid w:val="007E3642"/>
    <w:rsid w:val="007E3E1A"/>
    <w:rsid w:val="007E520D"/>
    <w:rsid w:val="007E7641"/>
    <w:rsid w:val="007F5B36"/>
    <w:rsid w:val="007F61C2"/>
    <w:rsid w:val="007F7279"/>
    <w:rsid w:val="008015C5"/>
    <w:rsid w:val="00804D68"/>
    <w:rsid w:val="008074BD"/>
    <w:rsid w:val="008156DE"/>
    <w:rsid w:val="00821F87"/>
    <w:rsid w:val="00824781"/>
    <w:rsid w:val="00837F4A"/>
    <w:rsid w:val="00840BBC"/>
    <w:rsid w:val="00843A79"/>
    <w:rsid w:val="0085095F"/>
    <w:rsid w:val="00861484"/>
    <w:rsid w:val="008617EB"/>
    <w:rsid w:val="008619D4"/>
    <w:rsid w:val="00861D2D"/>
    <w:rsid w:val="00862DBA"/>
    <w:rsid w:val="0086411F"/>
    <w:rsid w:val="00865309"/>
    <w:rsid w:val="008653D3"/>
    <w:rsid w:val="00866B27"/>
    <w:rsid w:val="00871C87"/>
    <w:rsid w:val="00873CDB"/>
    <w:rsid w:val="008774F9"/>
    <w:rsid w:val="00880D4C"/>
    <w:rsid w:val="00883FAC"/>
    <w:rsid w:val="0088661D"/>
    <w:rsid w:val="00886695"/>
    <w:rsid w:val="00890450"/>
    <w:rsid w:val="00891CCD"/>
    <w:rsid w:val="00892F0C"/>
    <w:rsid w:val="008A185F"/>
    <w:rsid w:val="008A5CC4"/>
    <w:rsid w:val="008B30A3"/>
    <w:rsid w:val="008C023D"/>
    <w:rsid w:val="008C3BE2"/>
    <w:rsid w:val="008C5026"/>
    <w:rsid w:val="008C6F61"/>
    <w:rsid w:val="008C7D16"/>
    <w:rsid w:val="008D18DE"/>
    <w:rsid w:val="008D2635"/>
    <w:rsid w:val="008D6DAB"/>
    <w:rsid w:val="008E4BFE"/>
    <w:rsid w:val="008E591D"/>
    <w:rsid w:val="008F05C5"/>
    <w:rsid w:val="008F3E4B"/>
    <w:rsid w:val="008F5377"/>
    <w:rsid w:val="008F6886"/>
    <w:rsid w:val="00904430"/>
    <w:rsid w:val="009049F8"/>
    <w:rsid w:val="00910344"/>
    <w:rsid w:val="00910EA2"/>
    <w:rsid w:val="00915DD5"/>
    <w:rsid w:val="00917B9A"/>
    <w:rsid w:val="00936381"/>
    <w:rsid w:val="009429F6"/>
    <w:rsid w:val="00950D78"/>
    <w:rsid w:val="00954146"/>
    <w:rsid w:val="0095543D"/>
    <w:rsid w:val="0095686E"/>
    <w:rsid w:val="00956EF0"/>
    <w:rsid w:val="00961298"/>
    <w:rsid w:val="0097069B"/>
    <w:rsid w:val="00975098"/>
    <w:rsid w:val="00976548"/>
    <w:rsid w:val="00985320"/>
    <w:rsid w:val="009873A3"/>
    <w:rsid w:val="009919D4"/>
    <w:rsid w:val="00991EA8"/>
    <w:rsid w:val="009941AD"/>
    <w:rsid w:val="009A1A13"/>
    <w:rsid w:val="009A40A0"/>
    <w:rsid w:val="009A4807"/>
    <w:rsid w:val="009B05A2"/>
    <w:rsid w:val="009B21AF"/>
    <w:rsid w:val="009B2685"/>
    <w:rsid w:val="009B7210"/>
    <w:rsid w:val="009C189F"/>
    <w:rsid w:val="009C77F9"/>
    <w:rsid w:val="009D23FA"/>
    <w:rsid w:val="009D2C19"/>
    <w:rsid w:val="009E48AB"/>
    <w:rsid w:val="009E740A"/>
    <w:rsid w:val="009E7FEC"/>
    <w:rsid w:val="009F769B"/>
    <w:rsid w:val="00A01C4A"/>
    <w:rsid w:val="00A1082A"/>
    <w:rsid w:val="00A1487A"/>
    <w:rsid w:val="00A15776"/>
    <w:rsid w:val="00A168EA"/>
    <w:rsid w:val="00A17061"/>
    <w:rsid w:val="00A21E96"/>
    <w:rsid w:val="00A232A2"/>
    <w:rsid w:val="00A241BB"/>
    <w:rsid w:val="00A33EA4"/>
    <w:rsid w:val="00A40D7F"/>
    <w:rsid w:val="00A42284"/>
    <w:rsid w:val="00A477AE"/>
    <w:rsid w:val="00A52D4F"/>
    <w:rsid w:val="00A5363E"/>
    <w:rsid w:val="00A54DCD"/>
    <w:rsid w:val="00A55086"/>
    <w:rsid w:val="00A556BA"/>
    <w:rsid w:val="00A5581B"/>
    <w:rsid w:val="00A62B87"/>
    <w:rsid w:val="00A71937"/>
    <w:rsid w:val="00A80A53"/>
    <w:rsid w:val="00A8309D"/>
    <w:rsid w:val="00A917E0"/>
    <w:rsid w:val="00A95476"/>
    <w:rsid w:val="00AA128A"/>
    <w:rsid w:val="00AA19C2"/>
    <w:rsid w:val="00AA23B3"/>
    <w:rsid w:val="00AA5BF3"/>
    <w:rsid w:val="00AA6051"/>
    <w:rsid w:val="00AA7B5C"/>
    <w:rsid w:val="00AB1AE7"/>
    <w:rsid w:val="00AB2396"/>
    <w:rsid w:val="00AC08BB"/>
    <w:rsid w:val="00AC0F02"/>
    <w:rsid w:val="00AC3B4D"/>
    <w:rsid w:val="00AC45C6"/>
    <w:rsid w:val="00AC510B"/>
    <w:rsid w:val="00AD003E"/>
    <w:rsid w:val="00AD1DD1"/>
    <w:rsid w:val="00AD1EFD"/>
    <w:rsid w:val="00AD3012"/>
    <w:rsid w:val="00AD5F5C"/>
    <w:rsid w:val="00AD74D5"/>
    <w:rsid w:val="00AD7BE4"/>
    <w:rsid w:val="00AD7C54"/>
    <w:rsid w:val="00AE020B"/>
    <w:rsid w:val="00AE3106"/>
    <w:rsid w:val="00AE45CB"/>
    <w:rsid w:val="00AE6C3A"/>
    <w:rsid w:val="00AF0323"/>
    <w:rsid w:val="00AF6824"/>
    <w:rsid w:val="00AF6935"/>
    <w:rsid w:val="00AF6A4C"/>
    <w:rsid w:val="00AF7054"/>
    <w:rsid w:val="00B06A7F"/>
    <w:rsid w:val="00B1069C"/>
    <w:rsid w:val="00B135DF"/>
    <w:rsid w:val="00B16948"/>
    <w:rsid w:val="00B204D9"/>
    <w:rsid w:val="00B20A9E"/>
    <w:rsid w:val="00B2100E"/>
    <w:rsid w:val="00B220D2"/>
    <w:rsid w:val="00B232FF"/>
    <w:rsid w:val="00B30A62"/>
    <w:rsid w:val="00B30A7D"/>
    <w:rsid w:val="00B32E95"/>
    <w:rsid w:val="00B336CD"/>
    <w:rsid w:val="00B33CB0"/>
    <w:rsid w:val="00B36884"/>
    <w:rsid w:val="00B37497"/>
    <w:rsid w:val="00B40A24"/>
    <w:rsid w:val="00B41E6B"/>
    <w:rsid w:val="00B45CB1"/>
    <w:rsid w:val="00B46977"/>
    <w:rsid w:val="00B5122B"/>
    <w:rsid w:val="00B5141E"/>
    <w:rsid w:val="00B516DD"/>
    <w:rsid w:val="00B518B1"/>
    <w:rsid w:val="00B6457A"/>
    <w:rsid w:val="00B650B2"/>
    <w:rsid w:val="00B66A35"/>
    <w:rsid w:val="00B70256"/>
    <w:rsid w:val="00B71B25"/>
    <w:rsid w:val="00B72537"/>
    <w:rsid w:val="00B72B04"/>
    <w:rsid w:val="00B72C9B"/>
    <w:rsid w:val="00B80F89"/>
    <w:rsid w:val="00B8586B"/>
    <w:rsid w:val="00B9172B"/>
    <w:rsid w:val="00BA341A"/>
    <w:rsid w:val="00BB0214"/>
    <w:rsid w:val="00BB4413"/>
    <w:rsid w:val="00BB6181"/>
    <w:rsid w:val="00BC12EB"/>
    <w:rsid w:val="00BC1516"/>
    <w:rsid w:val="00BC4C10"/>
    <w:rsid w:val="00BE0F61"/>
    <w:rsid w:val="00BE3353"/>
    <w:rsid w:val="00BE5191"/>
    <w:rsid w:val="00BE5AC1"/>
    <w:rsid w:val="00BF0B4F"/>
    <w:rsid w:val="00BF0E86"/>
    <w:rsid w:val="00BF14E7"/>
    <w:rsid w:val="00BF32CC"/>
    <w:rsid w:val="00BF4129"/>
    <w:rsid w:val="00BF5A4D"/>
    <w:rsid w:val="00BF5BEE"/>
    <w:rsid w:val="00BF6E78"/>
    <w:rsid w:val="00BF7B21"/>
    <w:rsid w:val="00C16A83"/>
    <w:rsid w:val="00C17006"/>
    <w:rsid w:val="00C22F8E"/>
    <w:rsid w:val="00C24055"/>
    <w:rsid w:val="00C2465C"/>
    <w:rsid w:val="00C27F53"/>
    <w:rsid w:val="00C32B61"/>
    <w:rsid w:val="00C360D5"/>
    <w:rsid w:val="00C42ABB"/>
    <w:rsid w:val="00C46714"/>
    <w:rsid w:val="00C470A6"/>
    <w:rsid w:val="00C525BE"/>
    <w:rsid w:val="00C55302"/>
    <w:rsid w:val="00C65E1C"/>
    <w:rsid w:val="00C66E8D"/>
    <w:rsid w:val="00C74E4A"/>
    <w:rsid w:val="00C75A5F"/>
    <w:rsid w:val="00C8168B"/>
    <w:rsid w:val="00C848F9"/>
    <w:rsid w:val="00C86C12"/>
    <w:rsid w:val="00C91EE8"/>
    <w:rsid w:val="00C94537"/>
    <w:rsid w:val="00C948DC"/>
    <w:rsid w:val="00CA69BE"/>
    <w:rsid w:val="00CB0CE3"/>
    <w:rsid w:val="00CB4AEB"/>
    <w:rsid w:val="00CB52DE"/>
    <w:rsid w:val="00CB65B6"/>
    <w:rsid w:val="00CC0B81"/>
    <w:rsid w:val="00CC2283"/>
    <w:rsid w:val="00CC7148"/>
    <w:rsid w:val="00CE0F71"/>
    <w:rsid w:val="00CE1B76"/>
    <w:rsid w:val="00CE5DA0"/>
    <w:rsid w:val="00CF0CC0"/>
    <w:rsid w:val="00CF2457"/>
    <w:rsid w:val="00CF6569"/>
    <w:rsid w:val="00CF6E55"/>
    <w:rsid w:val="00D06C4D"/>
    <w:rsid w:val="00D10CBF"/>
    <w:rsid w:val="00D21398"/>
    <w:rsid w:val="00D238AD"/>
    <w:rsid w:val="00D23C82"/>
    <w:rsid w:val="00D26D62"/>
    <w:rsid w:val="00D32508"/>
    <w:rsid w:val="00D345BF"/>
    <w:rsid w:val="00D42535"/>
    <w:rsid w:val="00D440CE"/>
    <w:rsid w:val="00D56B4C"/>
    <w:rsid w:val="00D626B4"/>
    <w:rsid w:val="00D63D02"/>
    <w:rsid w:val="00D679E3"/>
    <w:rsid w:val="00D71039"/>
    <w:rsid w:val="00D72F37"/>
    <w:rsid w:val="00D73717"/>
    <w:rsid w:val="00D75DC8"/>
    <w:rsid w:val="00D80088"/>
    <w:rsid w:val="00D81BF4"/>
    <w:rsid w:val="00D83A7A"/>
    <w:rsid w:val="00D86D0C"/>
    <w:rsid w:val="00D904D6"/>
    <w:rsid w:val="00D90690"/>
    <w:rsid w:val="00D90BE6"/>
    <w:rsid w:val="00D9484A"/>
    <w:rsid w:val="00DA43D0"/>
    <w:rsid w:val="00DA4C70"/>
    <w:rsid w:val="00DB546B"/>
    <w:rsid w:val="00DB7936"/>
    <w:rsid w:val="00DC254A"/>
    <w:rsid w:val="00DC4477"/>
    <w:rsid w:val="00DC6F52"/>
    <w:rsid w:val="00DD209B"/>
    <w:rsid w:val="00DD3B7A"/>
    <w:rsid w:val="00DD4FEA"/>
    <w:rsid w:val="00DD6A1A"/>
    <w:rsid w:val="00DE124A"/>
    <w:rsid w:val="00DE25B7"/>
    <w:rsid w:val="00DE4377"/>
    <w:rsid w:val="00DE4589"/>
    <w:rsid w:val="00DE4B82"/>
    <w:rsid w:val="00DE68A3"/>
    <w:rsid w:val="00DF0394"/>
    <w:rsid w:val="00DF33BD"/>
    <w:rsid w:val="00DF3B0D"/>
    <w:rsid w:val="00DF6573"/>
    <w:rsid w:val="00E02ABE"/>
    <w:rsid w:val="00E04088"/>
    <w:rsid w:val="00E10BAC"/>
    <w:rsid w:val="00E11B3F"/>
    <w:rsid w:val="00E23165"/>
    <w:rsid w:val="00E2372F"/>
    <w:rsid w:val="00E24E93"/>
    <w:rsid w:val="00E2652B"/>
    <w:rsid w:val="00E26ACE"/>
    <w:rsid w:val="00E322CC"/>
    <w:rsid w:val="00E3507C"/>
    <w:rsid w:val="00E46218"/>
    <w:rsid w:val="00E4640E"/>
    <w:rsid w:val="00E50B9A"/>
    <w:rsid w:val="00E513B1"/>
    <w:rsid w:val="00E5153F"/>
    <w:rsid w:val="00E53699"/>
    <w:rsid w:val="00E71744"/>
    <w:rsid w:val="00E7292A"/>
    <w:rsid w:val="00E7537F"/>
    <w:rsid w:val="00E7728D"/>
    <w:rsid w:val="00E82403"/>
    <w:rsid w:val="00E85433"/>
    <w:rsid w:val="00EA7405"/>
    <w:rsid w:val="00EB0381"/>
    <w:rsid w:val="00EB0962"/>
    <w:rsid w:val="00EB1A37"/>
    <w:rsid w:val="00EB48C1"/>
    <w:rsid w:val="00EB4D74"/>
    <w:rsid w:val="00EC378D"/>
    <w:rsid w:val="00EC52E7"/>
    <w:rsid w:val="00ED1339"/>
    <w:rsid w:val="00ED3100"/>
    <w:rsid w:val="00ED32A7"/>
    <w:rsid w:val="00ED7225"/>
    <w:rsid w:val="00EE301A"/>
    <w:rsid w:val="00EE4604"/>
    <w:rsid w:val="00EE4976"/>
    <w:rsid w:val="00EE5C69"/>
    <w:rsid w:val="00EE5D8C"/>
    <w:rsid w:val="00EE7747"/>
    <w:rsid w:val="00EE7A17"/>
    <w:rsid w:val="00EF3A30"/>
    <w:rsid w:val="00EF501C"/>
    <w:rsid w:val="00EF659A"/>
    <w:rsid w:val="00F00580"/>
    <w:rsid w:val="00F00975"/>
    <w:rsid w:val="00F00A60"/>
    <w:rsid w:val="00F07916"/>
    <w:rsid w:val="00F17255"/>
    <w:rsid w:val="00F24348"/>
    <w:rsid w:val="00F24396"/>
    <w:rsid w:val="00F24E48"/>
    <w:rsid w:val="00F25C30"/>
    <w:rsid w:val="00F33224"/>
    <w:rsid w:val="00F3546A"/>
    <w:rsid w:val="00F37F30"/>
    <w:rsid w:val="00F43FEE"/>
    <w:rsid w:val="00F45BDA"/>
    <w:rsid w:val="00F46693"/>
    <w:rsid w:val="00F60692"/>
    <w:rsid w:val="00F64184"/>
    <w:rsid w:val="00F664BC"/>
    <w:rsid w:val="00F6675D"/>
    <w:rsid w:val="00F70D9A"/>
    <w:rsid w:val="00F768F8"/>
    <w:rsid w:val="00F76EE8"/>
    <w:rsid w:val="00F771E7"/>
    <w:rsid w:val="00F8107B"/>
    <w:rsid w:val="00F84B89"/>
    <w:rsid w:val="00F85CDA"/>
    <w:rsid w:val="00F93217"/>
    <w:rsid w:val="00F96D86"/>
    <w:rsid w:val="00FA7815"/>
    <w:rsid w:val="00FB08F9"/>
    <w:rsid w:val="00FB533A"/>
    <w:rsid w:val="00FB6204"/>
    <w:rsid w:val="00FD08E8"/>
    <w:rsid w:val="00FD3343"/>
    <w:rsid w:val="00FD447D"/>
    <w:rsid w:val="00FD45B2"/>
    <w:rsid w:val="00FD4FC0"/>
    <w:rsid w:val="00FE3361"/>
    <w:rsid w:val="00FE713E"/>
    <w:rsid w:val="00FF2F14"/>
    <w:rsid w:val="00FF64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130AC4"/>
  <w15:chartTrackingRefBased/>
  <w15:docId w15:val="{9EE1A0FD-95F1-4A7C-B308-C2FFFEBBD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3E66"/>
    <w:pPr>
      <w:widowControl w:val="0"/>
      <w:jc w:val="both"/>
    </w:pPr>
  </w:style>
  <w:style w:type="paragraph" w:styleId="1">
    <w:name w:val="heading 1"/>
    <w:basedOn w:val="a"/>
    <w:next w:val="a"/>
    <w:link w:val="10"/>
    <w:uiPriority w:val="9"/>
    <w:qFormat/>
    <w:rsid w:val="0033103D"/>
    <w:pPr>
      <w:keepNext/>
      <w:keepLines/>
      <w:spacing w:line="578" w:lineRule="auto"/>
      <w:outlineLvl w:val="0"/>
    </w:pPr>
    <w:rPr>
      <w:b/>
      <w:bCs/>
      <w:kern w:val="44"/>
      <w:sz w:val="32"/>
      <w:szCs w:val="44"/>
    </w:rPr>
  </w:style>
  <w:style w:type="paragraph" w:styleId="2">
    <w:name w:val="heading 2"/>
    <w:basedOn w:val="a"/>
    <w:next w:val="a"/>
    <w:link w:val="20"/>
    <w:uiPriority w:val="9"/>
    <w:unhideWhenUsed/>
    <w:qFormat/>
    <w:rsid w:val="0033103D"/>
    <w:pPr>
      <w:keepNext/>
      <w:keepLines/>
      <w:spacing w:line="415"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7F7279"/>
    <w:pPr>
      <w:keepNext/>
      <w:keepLines/>
      <w:spacing w:line="416" w:lineRule="auto"/>
      <w:outlineLvl w:val="2"/>
    </w:pPr>
    <w:rPr>
      <w:b/>
      <w:bCs/>
      <w:sz w:val="28"/>
      <w:szCs w:val="32"/>
    </w:rPr>
  </w:style>
  <w:style w:type="paragraph" w:styleId="4">
    <w:name w:val="heading 4"/>
    <w:basedOn w:val="a"/>
    <w:next w:val="a"/>
    <w:link w:val="40"/>
    <w:uiPriority w:val="9"/>
    <w:unhideWhenUsed/>
    <w:qFormat/>
    <w:rsid w:val="00C94537"/>
    <w:pPr>
      <w:keepNext/>
      <w:keepLines/>
      <w:spacing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EA7405"/>
    <w:pPr>
      <w:keepNext/>
      <w:keepLines/>
      <w:spacing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3103D"/>
    <w:rPr>
      <w:b/>
      <w:bCs/>
      <w:kern w:val="44"/>
      <w:sz w:val="32"/>
      <w:szCs w:val="44"/>
    </w:rPr>
  </w:style>
  <w:style w:type="character" w:customStyle="1" w:styleId="20">
    <w:name w:val="标题 2 字符"/>
    <w:basedOn w:val="a0"/>
    <w:link w:val="2"/>
    <w:uiPriority w:val="9"/>
    <w:rsid w:val="0033103D"/>
    <w:rPr>
      <w:rFonts w:asciiTheme="majorHAnsi" w:eastAsiaTheme="majorEastAsia" w:hAnsiTheme="majorHAnsi" w:cstheme="majorBidi"/>
      <w:b/>
      <w:bCs/>
      <w:sz w:val="30"/>
      <w:szCs w:val="32"/>
    </w:rPr>
  </w:style>
  <w:style w:type="character" w:customStyle="1" w:styleId="30">
    <w:name w:val="标题 3 字符"/>
    <w:basedOn w:val="a0"/>
    <w:link w:val="3"/>
    <w:uiPriority w:val="9"/>
    <w:rsid w:val="005B3EB9"/>
    <w:rPr>
      <w:b/>
      <w:bCs/>
      <w:sz w:val="28"/>
      <w:szCs w:val="32"/>
    </w:rPr>
  </w:style>
  <w:style w:type="paragraph" w:styleId="a3">
    <w:name w:val="header"/>
    <w:basedOn w:val="a"/>
    <w:link w:val="a4"/>
    <w:uiPriority w:val="99"/>
    <w:unhideWhenUsed/>
    <w:rsid w:val="008A5CC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A5CC4"/>
    <w:rPr>
      <w:sz w:val="18"/>
      <w:szCs w:val="18"/>
    </w:rPr>
  </w:style>
  <w:style w:type="paragraph" w:styleId="a5">
    <w:name w:val="footer"/>
    <w:basedOn w:val="a"/>
    <w:link w:val="a6"/>
    <w:uiPriority w:val="99"/>
    <w:unhideWhenUsed/>
    <w:rsid w:val="008A5CC4"/>
    <w:pPr>
      <w:tabs>
        <w:tab w:val="center" w:pos="4153"/>
        <w:tab w:val="right" w:pos="8306"/>
      </w:tabs>
      <w:snapToGrid w:val="0"/>
      <w:jc w:val="left"/>
    </w:pPr>
    <w:rPr>
      <w:sz w:val="18"/>
      <w:szCs w:val="18"/>
    </w:rPr>
  </w:style>
  <w:style w:type="character" w:customStyle="1" w:styleId="a6">
    <w:name w:val="页脚 字符"/>
    <w:basedOn w:val="a0"/>
    <w:link w:val="a5"/>
    <w:uiPriority w:val="99"/>
    <w:rsid w:val="008A5CC4"/>
    <w:rPr>
      <w:sz w:val="18"/>
      <w:szCs w:val="18"/>
    </w:rPr>
  </w:style>
  <w:style w:type="paragraph" w:styleId="a7">
    <w:name w:val="List Paragraph"/>
    <w:basedOn w:val="a"/>
    <w:uiPriority w:val="34"/>
    <w:qFormat/>
    <w:rsid w:val="008156DE"/>
    <w:pPr>
      <w:ind w:firstLineChars="200" w:firstLine="420"/>
    </w:pPr>
  </w:style>
  <w:style w:type="character" w:customStyle="1" w:styleId="40">
    <w:name w:val="标题 4 字符"/>
    <w:basedOn w:val="a0"/>
    <w:link w:val="4"/>
    <w:uiPriority w:val="9"/>
    <w:rsid w:val="00C94537"/>
    <w:rPr>
      <w:rFonts w:asciiTheme="majorHAnsi" w:eastAsiaTheme="majorEastAsia" w:hAnsiTheme="majorHAnsi" w:cstheme="majorBidi"/>
      <w:b/>
      <w:bCs/>
      <w:sz w:val="28"/>
      <w:szCs w:val="28"/>
    </w:rPr>
  </w:style>
  <w:style w:type="character" w:customStyle="1" w:styleId="50">
    <w:name w:val="标题 5 字符"/>
    <w:basedOn w:val="a0"/>
    <w:link w:val="5"/>
    <w:uiPriority w:val="9"/>
    <w:rsid w:val="00EA7405"/>
    <w:rPr>
      <w:b/>
      <w:bCs/>
      <w:sz w:val="28"/>
      <w:szCs w:val="28"/>
    </w:rPr>
  </w:style>
  <w:style w:type="table" w:styleId="a8">
    <w:name w:val="Table Grid"/>
    <w:basedOn w:val="a1"/>
    <w:uiPriority w:val="39"/>
    <w:rsid w:val="002A4D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637684"/>
    <w:rPr>
      <w:color w:val="0563C1" w:themeColor="hyperlink"/>
      <w:u w:val="single"/>
    </w:rPr>
  </w:style>
  <w:style w:type="character" w:styleId="aa">
    <w:name w:val="FollowedHyperlink"/>
    <w:basedOn w:val="a0"/>
    <w:uiPriority w:val="99"/>
    <w:semiHidden/>
    <w:unhideWhenUsed/>
    <w:rsid w:val="00452C6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912050">
      <w:bodyDiv w:val="1"/>
      <w:marLeft w:val="0"/>
      <w:marRight w:val="0"/>
      <w:marTop w:val="0"/>
      <w:marBottom w:val="0"/>
      <w:divBdr>
        <w:top w:val="none" w:sz="0" w:space="0" w:color="auto"/>
        <w:left w:val="none" w:sz="0" w:space="0" w:color="auto"/>
        <w:bottom w:val="none" w:sz="0" w:space="0" w:color="auto"/>
        <w:right w:val="none" w:sz="0" w:space="0" w:color="auto"/>
      </w:divBdr>
      <w:divsChild>
        <w:div w:id="1692684579">
          <w:marLeft w:val="0"/>
          <w:marRight w:val="0"/>
          <w:marTop w:val="0"/>
          <w:marBottom w:val="0"/>
          <w:divBdr>
            <w:top w:val="none" w:sz="0" w:space="0" w:color="auto"/>
            <w:left w:val="none" w:sz="0" w:space="0" w:color="auto"/>
            <w:bottom w:val="none" w:sz="0" w:space="0" w:color="auto"/>
            <w:right w:val="none" w:sz="0" w:space="0" w:color="auto"/>
          </w:divBdr>
        </w:div>
        <w:div w:id="1396317742">
          <w:marLeft w:val="0"/>
          <w:marRight w:val="0"/>
          <w:marTop w:val="0"/>
          <w:marBottom w:val="0"/>
          <w:divBdr>
            <w:top w:val="none" w:sz="0" w:space="0" w:color="auto"/>
            <w:left w:val="none" w:sz="0" w:space="0" w:color="auto"/>
            <w:bottom w:val="none" w:sz="0" w:space="0" w:color="auto"/>
            <w:right w:val="none" w:sz="0" w:space="0" w:color="auto"/>
          </w:divBdr>
        </w:div>
        <w:div w:id="1305425846">
          <w:marLeft w:val="0"/>
          <w:marRight w:val="0"/>
          <w:marTop w:val="0"/>
          <w:marBottom w:val="0"/>
          <w:divBdr>
            <w:top w:val="none" w:sz="0" w:space="0" w:color="auto"/>
            <w:left w:val="none" w:sz="0" w:space="0" w:color="auto"/>
            <w:bottom w:val="none" w:sz="0" w:space="0" w:color="auto"/>
            <w:right w:val="none" w:sz="0" w:space="0" w:color="auto"/>
          </w:divBdr>
        </w:div>
        <w:div w:id="1816988232">
          <w:marLeft w:val="0"/>
          <w:marRight w:val="0"/>
          <w:marTop w:val="0"/>
          <w:marBottom w:val="0"/>
          <w:divBdr>
            <w:top w:val="none" w:sz="0" w:space="0" w:color="auto"/>
            <w:left w:val="none" w:sz="0" w:space="0" w:color="auto"/>
            <w:bottom w:val="none" w:sz="0" w:space="0" w:color="auto"/>
            <w:right w:val="none" w:sz="0" w:space="0" w:color="auto"/>
          </w:divBdr>
        </w:div>
        <w:div w:id="1960068692">
          <w:marLeft w:val="0"/>
          <w:marRight w:val="0"/>
          <w:marTop w:val="0"/>
          <w:marBottom w:val="0"/>
          <w:divBdr>
            <w:top w:val="none" w:sz="0" w:space="0" w:color="auto"/>
            <w:left w:val="none" w:sz="0" w:space="0" w:color="auto"/>
            <w:bottom w:val="none" w:sz="0" w:space="0" w:color="auto"/>
            <w:right w:val="none" w:sz="0" w:space="0" w:color="auto"/>
          </w:divBdr>
        </w:div>
        <w:div w:id="651638848">
          <w:marLeft w:val="0"/>
          <w:marRight w:val="0"/>
          <w:marTop w:val="0"/>
          <w:marBottom w:val="0"/>
          <w:divBdr>
            <w:top w:val="none" w:sz="0" w:space="0" w:color="auto"/>
            <w:left w:val="none" w:sz="0" w:space="0" w:color="auto"/>
            <w:bottom w:val="none" w:sz="0" w:space="0" w:color="auto"/>
            <w:right w:val="none" w:sz="0" w:space="0" w:color="auto"/>
          </w:divBdr>
        </w:div>
        <w:div w:id="346978667">
          <w:marLeft w:val="0"/>
          <w:marRight w:val="0"/>
          <w:marTop w:val="0"/>
          <w:marBottom w:val="0"/>
          <w:divBdr>
            <w:top w:val="none" w:sz="0" w:space="0" w:color="auto"/>
            <w:left w:val="none" w:sz="0" w:space="0" w:color="auto"/>
            <w:bottom w:val="none" w:sz="0" w:space="0" w:color="auto"/>
            <w:right w:val="none" w:sz="0" w:space="0" w:color="auto"/>
          </w:divBdr>
        </w:div>
        <w:div w:id="785806630">
          <w:marLeft w:val="0"/>
          <w:marRight w:val="0"/>
          <w:marTop w:val="0"/>
          <w:marBottom w:val="0"/>
          <w:divBdr>
            <w:top w:val="none" w:sz="0" w:space="0" w:color="auto"/>
            <w:left w:val="none" w:sz="0" w:space="0" w:color="auto"/>
            <w:bottom w:val="none" w:sz="0" w:space="0" w:color="auto"/>
            <w:right w:val="none" w:sz="0" w:space="0" w:color="auto"/>
          </w:divBdr>
        </w:div>
        <w:div w:id="1276324961">
          <w:marLeft w:val="0"/>
          <w:marRight w:val="0"/>
          <w:marTop w:val="0"/>
          <w:marBottom w:val="0"/>
          <w:divBdr>
            <w:top w:val="none" w:sz="0" w:space="0" w:color="auto"/>
            <w:left w:val="none" w:sz="0" w:space="0" w:color="auto"/>
            <w:bottom w:val="none" w:sz="0" w:space="0" w:color="auto"/>
            <w:right w:val="none" w:sz="0" w:space="0" w:color="auto"/>
          </w:divBdr>
        </w:div>
        <w:div w:id="228613358">
          <w:marLeft w:val="0"/>
          <w:marRight w:val="0"/>
          <w:marTop w:val="0"/>
          <w:marBottom w:val="0"/>
          <w:divBdr>
            <w:top w:val="none" w:sz="0" w:space="0" w:color="auto"/>
            <w:left w:val="none" w:sz="0" w:space="0" w:color="auto"/>
            <w:bottom w:val="none" w:sz="0" w:space="0" w:color="auto"/>
            <w:right w:val="none" w:sz="0" w:space="0" w:color="auto"/>
          </w:divBdr>
        </w:div>
        <w:div w:id="1075006429">
          <w:marLeft w:val="0"/>
          <w:marRight w:val="0"/>
          <w:marTop w:val="0"/>
          <w:marBottom w:val="0"/>
          <w:divBdr>
            <w:top w:val="none" w:sz="0" w:space="0" w:color="auto"/>
            <w:left w:val="none" w:sz="0" w:space="0" w:color="auto"/>
            <w:bottom w:val="none" w:sz="0" w:space="0" w:color="auto"/>
            <w:right w:val="none" w:sz="0" w:space="0" w:color="auto"/>
          </w:divBdr>
        </w:div>
        <w:div w:id="129830867">
          <w:marLeft w:val="0"/>
          <w:marRight w:val="0"/>
          <w:marTop w:val="0"/>
          <w:marBottom w:val="0"/>
          <w:divBdr>
            <w:top w:val="none" w:sz="0" w:space="0" w:color="auto"/>
            <w:left w:val="none" w:sz="0" w:space="0" w:color="auto"/>
            <w:bottom w:val="none" w:sz="0" w:space="0" w:color="auto"/>
            <w:right w:val="none" w:sz="0" w:space="0" w:color="auto"/>
          </w:divBdr>
        </w:div>
      </w:divsChild>
    </w:div>
    <w:div w:id="400103441">
      <w:bodyDiv w:val="1"/>
      <w:marLeft w:val="0"/>
      <w:marRight w:val="0"/>
      <w:marTop w:val="0"/>
      <w:marBottom w:val="0"/>
      <w:divBdr>
        <w:top w:val="none" w:sz="0" w:space="0" w:color="auto"/>
        <w:left w:val="none" w:sz="0" w:space="0" w:color="auto"/>
        <w:bottom w:val="none" w:sz="0" w:space="0" w:color="auto"/>
        <w:right w:val="none" w:sz="0" w:space="0" w:color="auto"/>
      </w:divBdr>
      <w:divsChild>
        <w:div w:id="1414165576">
          <w:marLeft w:val="0"/>
          <w:marRight w:val="0"/>
          <w:marTop w:val="0"/>
          <w:marBottom w:val="0"/>
          <w:divBdr>
            <w:top w:val="none" w:sz="0" w:space="0" w:color="auto"/>
            <w:left w:val="none" w:sz="0" w:space="0" w:color="auto"/>
            <w:bottom w:val="none" w:sz="0" w:space="0" w:color="auto"/>
            <w:right w:val="none" w:sz="0" w:space="0" w:color="auto"/>
          </w:divBdr>
        </w:div>
        <w:div w:id="169223260">
          <w:marLeft w:val="0"/>
          <w:marRight w:val="0"/>
          <w:marTop w:val="0"/>
          <w:marBottom w:val="0"/>
          <w:divBdr>
            <w:top w:val="none" w:sz="0" w:space="0" w:color="auto"/>
            <w:left w:val="none" w:sz="0" w:space="0" w:color="auto"/>
            <w:bottom w:val="none" w:sz="0" w:space="0" w:color="auto"/>
            <w:right w:val="none" w:sz="0" w:space="0" w:color="auto"/>
          </w:divBdr>
        </w:div>
        <w:div w:id="1641421207">
          <w:marLeft w:val="0"/>
          <w:marRight w:val="0"/>
          <w:marTop w:val="0"/>
          <w:marBottom w:val="0"/>
          <w:divBdr>
            <w:top w:val="none" w:sz="0" w:space="0" w:color="auto"/>
            <w:left w:val="none" w:sz="0" w:space="0" w:color="auto"/>
            <w:bottom w:val="none" w:sz="0" w:space="0" w:color="auto"/>
            <w:right w:val="none" w:sz="0" w:space="0" w:color="auto"/>
          </w:divBdr>
        </w:div>
        <w:div w:id="1183784772">
          <w:marLeft w:val="0"/>
          <w:marRight w:val="0"/>
          <w:marTop w:val="0"/>
          <w:marBottom w:val="0"/>
          <w:divBdr>
            <w:top w:val="none" w:sz="0" w:space="0" w:color="auto"/>
            <w:left w:val="none" w:sz="0" w:space="0" w:color="auto"/>
            <w:bottom w:val="none" w:sz="0" w:space="0" w:color="auto"/>
            <w:right w:val="none" w:sz="0" w:space="0" w:color="auto"/>
          </w:divBdr>
        </w:div>
        <w:div w:id="143202200">
          <w:marLeft w:val="0"/>
          <w:marRight w:val="0"/>
          <w:marTop w:val="0"/>
          <w:marBottom w:val="0"/>
          <w:divBdr>
            <w:top w:val="none" w:sz="0" w:space="0" w:color="auto"/>
            <w:left w:val="none" w:sz="0" w:space="0" w:color="auto"/>
            <w:bottom w:val="none" w:sz="0" w:space="0" w:color="auto"/>
            <w:right w:val="none" w:sz="0" w:space="0" w:color="auto"/>
          </w:divBdr>
        </w:div>
        <w:div w:id="672496379">
          <w:marLeft w:val="0"/>
          <w:marRight w:val="0"/>
          <w:marTop w:val="0"/>
          <w:marBottom w:val="0"/>
          <w:divBdr>
            <w:top w:val="none" w:sz="0" w:space="0" w:color="auto"/>
            <w:left w:val="none" w:sz="0" w:space="0" w:color="auto"/>
            <w:bottom w:val="none" w:sz="0" w:space="0" w:color="auto"/>
            <w:right w:val="none" w:sz="0" w:space="0" w:color="auto"/>
          </w:divBdr>
        </w:div>
        <w:div w:id="508521866">
          <w:marLeft w:val="0"/>
          <w:marRight w:val="0"/>
          <w:marTop w:val="0"/>
          <w:marBottom w:val="0"/>
          <w:divBdr>
            <w:top w:val="none" w:sz="0" w:space="0" w:color="auto"/>
            <w:left w:val="none" w:sz="0" w:space="0" w:color="auto"/>
            <w:bottom w:val="none" w:sz="0" w:space="0" w:color="auto"/>
            <w:right w:val="none" w:sz="0" w:space="0" w:color="auto"/>
          </w:divBdr>
        </w:div>
        <w:div w:id="1562402607">
          <w:marLeft w:val="0"/>
          <w:marRight w:val="0"/>
          <w:marTop w:val="0"/>
          <w:marBottom w:val="0"/>
          <w:divBdr>
            <w:top w:val="none" w:sz="0" w:space="0" w:color="auto"/>
            <w:left w:val="none" w:sz="0" w:space="0" w:color="auto"/>
            <w:bottom w:val="none" w:sz="0" w:space="0" w:color="auto"/>
            <w:right w:val="none" w:sz="0" w:space="0" w:color="auto"/>
          </w:divBdr>
        </w:div>
        <w:div w:id="860437707">
          <w:marLeft w:val="0"/>
          <w:marRight w:val="0"/>
          <w:marTop w:val="0"/>
          <w:marBottom w:val="0"/>
          <w:divBdr>
            <w:top w:val="none" w:sz="0" w:space="0" w:color="auto"/>
            <w:left w:val="none" w:sz="0" w:space="0" w:color="auto"/>
            <w:bottom w:val="none" w:sz="0" w:space="0" w:color="auto"/>
            <w:right w:val="none" w:sz="0" w:space="0" w:color="auto"/>
          </w:divBdr>
        </w:div>
        <w:div w:id="1082995197">
          <w:marLeft w:val="0"/>
          <w:marRight w:val="0"/>
          <w:marTop w:val="0"/>
          <w:marBottom w:val="0"/>
          <w:divBdr>
            <w:top w:val="none" w:sz="0" w:space="0" w:color="auto"/>
            <w:left w:val="none" w:sz="0" w:space="0" w:color="auto"/>
            <w:bottom w:val="none" w:sz="0" w:space="0" w:color="auto"/>
            <w:right w:val="none" w:sz="0" w:space="0" w:color="auto"/>
          </w:divBdr>
        </w:div>
        <w:div w:id="1500731026">
          <w:marLeft w:val="0"/>
          <w:marRight w:val="0"/>
          <w:marTop w:val="0"/>
          <w:marBottom w:val="0"/>
          <w:divBdr>
            <w:top w:val="none" w:sz="0" w:space="0" w:color="auto"/>
            <w:left w:val="none" w:sz="0" w:space="0" w:color="auto"/>
            <w:bottom w:val="none" w:sz="0" w:space="0" w:color="auto"/>
            <w:right w:val="none" w:sz="0" w:space="0" w:color="auto"/>
          </w:divBdr>
        </w:div>
        <w:div w:id="1348949172">
          <w:marLeft w:val="0"/>
          <w:marRight w:val="0"/>
          <w:marTop w:val="0"/>
          <w:marBottom w:val="0"/>
          <w:divBdr>
            <w:top w:val="none" w:sz="0" w:space="0" w:color="auto"/>
            <w:left w:val="none" w:sz="0" w:space="0" w:color="auto"/>
            <w:bottom w:val="none" w:sz="0" w:space="0" w:color="auto"/>
            <w:right w:val="none" w:sz="0" w:space="0" w:color="auto"/>
          </w:divBdr>
        </w:div>
      </w:divsChild>
    </w:div>
    <w:div w:id="2017806660">
      <w:bodyDiv w:val="1"/>
      <w:marLeft w:val="0"/>
      <w:marRight w:val="0"/>
      <w:marTop w:val="0"/>
      <w:marBottom w:val="0"/>
      <w:divBdr>
        <w:top w:val="none" w:sz="0" w:space="0" w:color="auto"/>
        <w:left w:val="none" w:sz="0" w:space="0" w:color="auto"/>
        <w:bottom w:val="none" w:sz="0" w:space="0" w:color="auto"/>
        <w:right w:val="none" w:sz="0" w:space="0" w:color="auto"/>
      </w:divBdr>
      <w:divsChild>
        <w:div w:id="985356546">
          <w:marLeft w:val="0"/>
          <w:marRight w:val="0"/>
          <w:marTop w:val="0"/>
          <w:marBottom w:val="0"/>
          <w:divBdr>
            <w:top w:val="none" w:sz="0" w:space="0" w:color="auto"/>
            <w:left w:val="none" w:sz="0" w:space="0" w:color="auto"/>
            <w:bottom w:val="none" w:sz="0" w:space="0" w:color="auto"/>
            <w:right w:val="none" w:sz="0" w:space="0" w:color="auto"/>
          </w:divBdr>
        </w:div>
        <w:div w:id="909998033">
          <w:marLeft w:val="0"/>
          <w:marRight w:val="0"/>
          <w:marTop w:val="0"/>
          <w:marBottom w:val="0"/>
          <w:divBdr>
            <w:top w:val="none" w:sz="0" w:space="0" w:color="auto"/>
            <w:left w:val="none" w:sz="0" w:space="0" w:color="auto"/>
            <w:bottom w:val="none" w:sz="0" w:space="0" w:color="auto"/>
            <w:right w:val="none" w:sz="0" w:space="0" w:color="auto"/>
          </w:divBdr>
        </w:div>
        <w:div w:id="980816308">
          <w:marLeft w:val="0"/>
          <w:marRight w:val="0"/>
          <w:marTop w:val="0"/>
          <w:marBottom w:val="0"/>
          <w:divBdr>
            <w:top w:val="none" w:sz="0" w:space="0" w:color="auto"/>
            <w:left w:val="none" w:sz="0" w:space="0" w:color="auto"/>
            <w:bottom w:val="none" w:sz="0" w:space="0" w:color="auto"/>
            <w:right w:val="none" w:sz="0" w:space="0" w:color="auto"/>
          </w:divBdr>
        </w:div>
        <w:div w:id="636836565">
          <w:marLeft w:val="0"/>
          <w:marRight w:val="0"/>
          <w:marTop w:val="0"/>
          <w:marBottom w:val="0"/>
          <w:divBdr>
            <w:top w:val="none" w:sz="0" w:space="0" w:color="auto"/>
            <w:left w:val="none" w:sz="0" w:space="0" w:color="auto"/>
            <w:bottom w:val="none" w:sz="0" w:space="0" w:color="auto"/>
            <w:right w:val="none" w:sz="0" w:space="0" w:color="auto"/>
          </w:divBdr>
        </w:div>
        <w:div w:id="1121220423">
          <w:marLeft w:val="0"/>
          <w:marRight w:val="0"/>
          <w:marTop w:val="0"/>
          <w:marBottom w:val="0"/>
          <w:divBdr>
            <w:top w:val="none" w:sz="0" w:space="0" w:color="auto"/>
            <w:left w:val="none" w:sz="0" w:space="0" w:color="auto"/>
            <w:bottom w:val="none" w:sz="0" w:space="0" w:color="auto"/>
            <w:right w:val="none" w:sz="0" w:space="0" w:color="auto"/>
          </w:divBdr>
        </w:div>
        <w:div w:id="2091845295">
          <w:marLeft w:val="0"/>
          <w:marRight w:val="0"/>
          <w:marTop w:val="0"/>
          <w:marBottom w:val="0"/>
          <w:divBdr>
            <w:top w:val="none" w:sz="0" w:space="0" w:color="auto"/>
            <w:left w:val="none" w:sz="0" w:space="0" w:color="auto"/>
            <w:bottom w:val="none" w:sz="0" w:space="0" w:color="auto"/>
            <w:right w:val="none" w:sz="0" w:space="0" w:color="auto"/>
          </w:divBdr>
        </w:div>
        <w:div w:id="1694383027">
          <w:marLeft w:val="0"/>
          <w:marRight w:val="0"/>
          <w:marTop w:val="0"/>
          <w:marBottom w:val="0"/>
          <w:divBdr>
            <w:top w:val="none" w:sz="0" w:space="0" w:color="auto"/>
            <w:left w:val="none" w:sz="0" w:space="0" w:color="auto"/>
            <w:bottom w:val="none" w:sz="0" w:space="0" w:color="auto"/>
            <w:right w:val="none" w:sz="0" w:space="0" w:color="auto"/>
          </w:divBdr>
        </w:div>
        <w:div w:id="1430928719">
          <w:marLeft w:val="0"/>
          <w:marRight w:val="0"/>
          <w:marTop w:val="0"/>
          <w:marBottom w:val="0"/>
          <w:divBdr>
            <w:top w:val="none" w:sz="0" w:space="0" w:color="auto"/>
            <w:left w:val="none" w:sz="0" w:space="0" w:color="auto"/>
            <w:bottom w:val="none" w:sz="0" w:space="0" w:color="auto"/>
            <w:right w:val="none" w:sz="0" w:space="0" w:color="auto"/>
          </w:divBdr>
        </w:div>
        <w:div w:id="185603775">
          <w:marLeft w:val="0"/>
          <w:marRight w:val="0"/>
          <w:marTop w:val="0"/>
          <w:marBottom w:val="0"/>
          <w:divBdr>
            <w:top w:val="none" w:sz="0" w:space="0" w:color="auto"/>
            <w:left w:val="none" w:sz="0" w:space="0" w:color="auto"/>
            <w:bottom w:val="none" w:sz="0" w:space="0" w:color="auto"/>
            <w:right w:val="none" w:sz="0" w:space="0" w:color="auto"/>
          </w:divBdr>
        </w:div>
        <w:div w:id="4195256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kyfw.12306.cn/otn/resources/js/framework/station_name.js" TargetMode="External"/><Relationship Id="rId13" Type="http://schemas.openxmlformats.org/officeDocument/2006/relationships/image" Target="media/image3.png"/><Relationship Id="rId18" Type="http://schemas.openxmlformats.org/officeDocument/2006/relationships/package" Target="embeddings/Microsoft_Visio___1.vsdx"/><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Word___.docx"/><Relationship Id="rId29" Type="http://schemas.openxmlformats.org/officeDocument/2006/relationships/hyperlink" Target="https://doc.oschina.net/open_api_v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3.bin"/><Relationship Id="rId10" Type="http://schemas.openxmlformats.org/officeDocument/2006/relationships/hyperlink" Target="https://www.12306.cn/mormhweb/zxdt/index_zxdt.html" TargetMode="Externa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kyfw.12306.cn/otn/queryTrainInfo/query?leftTicketDTO.train_no=240000G1010M&amp;leftTicketDTO.train_date=2019-05-21&amp;rand_code=" TargetMode="External"/><Relationship Id="rId14" Type="http://schemas.openxmlformats.org/officeDocument/2006/relationships/image" Target="media/image4.pn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3EBD9F-89AF-4430-9A4D-8BD9406D8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10</Pages>
  <Words>798</Words>
  <Characters>4549</Characters>
  <Application>Microsoft Office Word</Application>
  <DocSecurity>0</DocSecurity>
  <Lines>37</Lines>
  <Paragraphs>10</Paragraphs>
  <ScaleCrop>false</ScaleCrop>
  <Company>kuyou</Company>
  <LinksUpToDate>false</LinksUpToDate>
  <CharactersWithSpaces>5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k</dc:creator>
  <cp:keywords/>
  <dc:description/>
  <cp:lastModifiedBy>陶凯</cp:lastModifiedBy>
  <cp:revision>2058</cp:revision>
  <dcterms:created xsi:type="dcterms:W3CDTF">2017-01-09T08:40:00Z</dcterms:created>
  <dcterms:modified xsi:type="dcterms:W3CDTF">2019-05-16T06:53:00Z</dcterms:modified>
</cp:coreProperties>
</file>